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331"/>
        <w:tblW w:w="1049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490"/>
      </w:tblGrid>
      <w:tr w:rsidR="002C38FC" w:rsidRPr="007B2B2C" w14:paraId="56B0EB33" w14:textId="77777777" w:rsidTr="002C38FC">
        <w:trPr>
          <w:trHeight w:hRule="exact" w:val="16169"/>
        </w:trPr>
        <w:tc>
          <w:tcPr>
            <w:tcW w:w="10490" w:type="dxa"/>
          </w:tcPr>
          <w:p w14:paraId="60499A2E" w14:textId="77777777" w:rsidR="002C38FC" w:rsidRPr="007B2B2C" w:rsidRDefault="00CC79E7" w:rsidP="00CC79E7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                                                                                                                                       </w:t>
            </w:r>
            <w:r w:rsidR="002C38FC"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Министерство образования Республики Беларусь </w:t>
            </w:r>
          </w:p>
          <w:p w14:paraId="02ACAE28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Учреждение образования</w:t>
            </w:r>
          </w:p>
          <w:p w14:paraId="35A1E709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«Брестский государственный технический университет»</w:t>
            </w:r>
          </w:p>
          <w:p w14:paraId="1F290816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Кафедра ИИТ</w:t>
            </w:r>
          </w:p>
          <w:p w14:paraId="0427E6DF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09D0B94E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276192F8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654FFF52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4902D4B7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0CA747DA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087C21BB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1D26CADE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74416882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0C533678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6F5D5B27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6B7EE4E5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7E201D99" w14:textId="77777777" w:rsidR="002C38FC" w:rsidRPr="007B2B2C" w:rsidRDefault="002C38FC" w:rsidP="002C38FC">
            <w:pPr>
              <w:pStyle w:val="7"/>
              <w:spacing w:before="0"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i w:val="0"/>
                <w:color w:val="000000" w:themeColor="text1"/>
                <w:sz w:val="28"/>
                <w:szCs w:val="28"/>
              </w:rPr>
              <w:t>ПОЯСНИТЕЛЬНАЯ ЗАПИСКА</w:t>
            </w:r>
          </w:p>
          <w:p w14:paraId="311C72E4" w14:textId="77777777" w:rsidR="002C38FC" w:rsidRPr="007B2B2C" w:rsidRDefault="002C38FC" w:rsidP="002C38FC">
            <w:pPr>
              <w:pStyle w:val="2"/>
              <w:spacing w:before="0" w:after="0"/>
              <w:jc w:val="center"/>
              <w:rPr>
                <w:rFonts w:ascii="Times New Roman" w:hAnsi="Times New Roman"/>
                <w:i w:val="0"/>
                <w:color w:val="000000" w:themeColor="text1"/>
              </w:rPr>
            </w:pPr>
            <w:bookmarkStart w:id="0" w:name="_Toc500609818"/>
            <w:r w:rsidRPr="007B2B2C">
              <w:rPr>
                <w:rFonts w:ascii="Times New Roman" w:hAnsi="Times New Roman"/>
                <w:i w:val="0"/>
                <w:color w:val="000000" w:themeColor="text1"/>
              </w:rPr>
              <w:t xml:space="preserve">К </w:t>
            </w:r>
            <w:r w:rsidR="00951EBB" w:rsidRPr="007B2B2C">
              <w:rPr>
                <w:rFonts w:ascii="Times New Roman" w:hAnsi="Times New Roman"/>
                <w:i w:val="0"/>
                <w:color w:val="000000" w:themeColor="text1"/>
              </w:rPr>
              <w:t>КУРСОВОЙ РАБОТЕ</w:t>
            </w:r>
            <w:r w:rsidRPr="007B2B2C">
              <w:rPr>
                <w:rFonts w:ascii="Times New Roman" w:hAnsi="Times New Roman"/>
                <w:i w:val="0"/>
                <w:color w:val="000000" w:themeColor="text1"/>
              </w:rPr>
              <w:t xml:space="preserve"> ПО ДИСЦИПЛИНЕ</w:t>
            </w:r>
            <w:bookmarkEnd w:id="0"/>
            <w:r w:rsidRPr="007B2B2C">
              <w:rPr>
                <w:rFonts w:ascii="Times New Roman" w:hAnsi="Times New Roman"/>
                <w:i w:val="0"/>
                <w:color w:val="000000" w:themeColor="text1"/>
              </w:rPr>
              <w:t xml:space="preserve"> </w:t>
            </w:r>
          </w:p>
          <w:p w14:paraId="2B70557E" w14:textId="77777777" w:rsidR="002C38FC" w:rsidRPr="007B2B2C" w:rsidRDefault="002C38FC" w:rsidP="002C38FC">
            <w:pPr>
              <w:pStyle w:val="2"/>
              <w:spacing w:before="0" w:after="0"/>
              <w:jc w:val="center"/>
              <w:rPr>
                <w:rFonts w:ascii="Times New Roman" w:hAnsi="Times New Roman"/>
                <w:i w:val="0"/>
                <w:color w:val="000000" w:themeColor="text1"/>
              </w:rPr>
            </w:pPr>
            <w:bookmarkStart w:id="1" w:name="_Toc500609819"/>
            <w:r w:rsidRPr="007B2B2C">
              <w:rPr>
                <w:rFonts w:ascii="Times New Roman" w:hAnsi="Times New Roman"/>
                <w:i w:val="0"/>
                <w:color w:val="000000" w:themeColor="text1"/>
              </w:rPr>
              <w:t>«Проектирование программ в интеллектуальных системах»</w:t>
            </w:r>
            <w:bookmarkEnd w:id="1"/>
          </w:p>
          <w:p w14:paraId="0F8C9340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Тема: «</w:t>
            </w:r>
            <w:r w:rsidR="00873500"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роектирование иерархии классов</w:t>
            </w: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»</w:t>
            </w:r>
          </w:p>
          <w:p w14:paraId="1EF9B4E0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6C9CB8CF" w14:textId="58098303" w:rsidR="002C38FC" w:rsidRPr="007B2B2C" w:rsidRDefault="00DC0956" w:rsidP="002C38FC">
            <w:pPr>
              <w:pStyle w:val="af3"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Cs w:val="28"/>
              </w:rPr>
            </w:pPr>
            <w:r w:rsidRPr="00DC0956">
              <w:rPr>
                <w:rFonts w:ascii="Times New Roman" w:hAnsi="Times New Roman" w:cs="Times New Roman"/>
                <w:b/>
                <w:i w:val="0"/>
                <w:color w:val="000000" w:themeColor="text1"/>
                <w:szCs w:val="28"/>
              </w:rPr>
              <w:t>К</w:t>
            </w:r>
            <w:r w:rsidR="00F00D2A">
              <w:rPr>
                <w:rFonts w:ascii="Times New Roman" w:hAnsi="Times New Roman" w:cs="Times New Roman"/>
                <w:b/>
                <w:i w:val="0"/>
                <w:color w:val="000000" w:themeColor="text1"/>
                <w:szCs w:val="28"/>
                <w:lang w:val="ru-RU"/>
              </w:rPr>
              <w:t>Р</w:t>
            </w:r>
            <w:r w:rsidRPr="00DC0956">
              <w:rPr>
                <w:rFonts w:ascii="Times New Roman" w:hAnsi="Times New Roman" w:cs="Times New Roman"/>
                <w:b/>
                <w:i w:val="0"/>
                <w:color w:val="000000" w:themeColor="text1"/>
                <w:szCs w:val="28"/>
              </w:rPr>
              <w:t>.ИИ-15.170124-0</w:t>
            </w:r>
            <w:r w:rsidR="00F00D2A">
              <w:rPr>
                <w:rFonts w:ascii="Times New Roman" w:hAnsi="Times New Roman" w:cs="Times New Roman"/>
                <w:b/>
                <w:i w:val="0"/>
                <w:color w:val="000000" w:themeColor="text1"/>
                <w:szCs w:val="28"/>
                <w:lang w:val="ru-RU"/>
              </w:rPr>
              <w:t>4</w:t>
            </w:r>
            <w:r w:rsidRPr="00DC0956">
              <w:rPr>
                <w:rFonts w:ascii="Times New Roman" w:hAnsi="Times New Roman" w:cs="Times New Roman"/>
                <w:b/>
                <w:i w:val="0"/>
                <w:color w:val="000000" w:themeColor="text1"/>
                <w:szCs w:val="28"/>
              </w:rPr>
              <w:t xml:space="preserve"> 81-00</w:t>
            </w:r>
          </w:p>
          <w:p w14:paraId="536AC952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42BA2CD3" w14:textId="77777777" w:rsidR="002C38FC" w:rsidRPr="007B2B2C" w:rsidRDefault="002C38FC" w:rsidP="002C38FC">
            <w:pPr>
              <w:spacing w:after="0"/>
              <w:jc w:val="center"/>
              <w:outlineLvl w:val="0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7B5672EA" w14:textId="09D85F51" w:rsidR="002C38FC" w:rsidRPr="00DB389D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en-US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Листов: </w:t>
            </w:r>
            <w:r w:rsidR="00DB389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en-US"/>
              </w:rPr>
              <w:t>40</w:t>
            </w:r>
          </w:p>
          <w:p w14:paraId="3E837A29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54F25A2C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707A3DAC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</w:p>
          <w:p w14:paraId="1C9CDAB6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Выполнил:</w:t>
            </w:r>
          </w:p>
          <w:p w14:paraId="487F28E5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тудент 3-го курса, </w:t>
            </w:r>
          </w:p>
          <w:p w14:paraId="5150BC8C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ЭИС,</w:t>
            </w:r>
          </w:p>
          <w:p w14:paraId="215E1B28" w14:textId="77777777" w:rsidR="002C38FC" w:rsidRPr="007B2B2C" w:rsidRDefault="00DC0956" w:rsidP="002C38FC">
            <w:pPr>
              <w:spacing w:after="0"/>
              <w:ind w:firstLine="6237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руппы ИИ-15</w:t>
            </w:r>
          </w:p>
          <w:p w14:paraId="32448E45" w14:textId="77777777" w:rsidR="002C38FC" w:rsidRPr="007B2B2C" w:rsidRDefault="00DC0956" w:rsidP="002C38FC">
            <w:pPr>
              <w:spacing w:after="0"/>
              <w:ind w:firstLine="6237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уров А.А.</w:t>
            </w:r>
          </w:p>
          <w:p w14:paraId="0B12C483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ормоконтроль</w:t>
            </w:r>
            <w:proofErr w:type="spellEnd"/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:</w:t>
            </w:r>
          </w:p>
          <w:p w14:paraId="6A098817" w14:textId="77777777" w:rsidR="002C38FC" w:rsidRPr="007B2B2C" w:rsidRDefault="00694974" w:rsidP="002C38FC">
            <w:pPr>
              <w:spacing w:after="0"/>
              <w:ind w:firstLine="6237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уравьев Г.Л.</w:t>
            </w:r>
          </w:p>
          <w:p w14:paraId="0AB6C488" w14:textId="77777777" w:rsidR="002C38FC" w:rsidRPr="007B2B2C" w:rsidRDefault="002C38FC" w:rsidP="002C38FC">
            <w:pPr>
              <w:spacing w:after="0"/>
              <w:ind w:firstLine="6237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роверил:</w:t>
            </w:r>
          </w:p>
          <w:p w14:paraId="209E57A5" w14:textId="77777777" w:rsidR="00694974" w:rsidRPr="007B2B2C" w:rsidRDefault="00694974" w:rsidP="00694974">
            <w:pPr>
              <w:spacing w:after="0"/>
              <w:ind w:firstLine="6237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уравьев Г.Л.</w:t>
            </w:r>
          </w:p>
          <w:p w14:paraId="75951E4B" w14:textId="77777777" w:rsidR="002C38FC" w:rsidRPr="007B2B2C" w:rsidRDefault="002C38FC" w:rsidP="002C38FC">
            <w:pPr>
              <w:spacing w:after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74B81CC7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634F01C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47EC38B7" w14:textId="77777777" w:rsidR="002C38FC" w:rsidRPr="007B2B2C" w:rsidRDefault="002C38FC" w:rsidP="002C38FC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2B2C">
              <w:rPr>
                <w:rFonts w:ascii="Times New Roman" w:hAnsi="Times New Roman" w:cs="Times New Roman"/>
                <w:b/>
                <w:sz w:val="28"/>
                <w:szCs w:val="28"/>
              </w:rPr>
              <w:t>Брест 20</w:t>
            </w:r>
            <w:r w:rsidR="00E43758">
              <w:rPr>
                <w:rFonts w:ascii="Times New Roman" w:hAnsi="Times New Roman" w:cs="Times New Roman"/>
                <w:b/>
                <w:sz w:val="28"/>
                <w:szCs w:val="28"/>
              </w:rPr>
              <w:t>20</w:t>
            </w:r>
          </w:p>
          <w:p w14:paraId="4C489674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17C0AF0B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607F6BC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A917DEA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A9837E7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CA54DBF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3CA44E09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6528B36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7B34539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37374CD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1F548ED4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9F810E5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CACC54F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B1A304E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16BBFA8D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487C15F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71244A9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2E0D77F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6B7DD49" w14:textId="77777777" w:rsidR="002C38FC" w:rsidRPr="007B2B2C" w:rsidRDefault="002C38FC" w:rsidP="002C38FC">
            <w:pPr>
              <w:pStyle w:val="a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C3BDE68" w14:textId="77777777" w:rsidR="00EA3C73" w:rsidRPr="007B2B2C" w:rsidRDefault="00EA3C73" w:rsidP="00F60CB6">
      <w:pPr>
        <w:spacing w:after="0"/>
        <w:rPr>
          <w:rFonts w:ascii="Times New Roman" w:hAnsi="Times New Roman" w:cs="Times New Roman"/>
          <w:b/>
          <w:sz w:val="32"/>
          <w:szCs w:val="32"/>
        </w:rPr>
      </w:pPr>
      <w:r w:rsidRPr="007B2B2C">
        <w:rPr>
          <w:rFonts w:ascii="Times New Roman" w:hAnsi="Times New Roman" w:cs="Times New Roman"/>
          <w:b/>
          <w:sz w:val="32"/>
          <w:szCs w:val="32"/>
        </w:rPr>
        <w:lastRenderedPageBreak/>
        <w:t>ВВЕДЕНИЕ</w:t>
      </w:r>
    </w:p>
    <w:p w14:paraId="1D498743" w14:textId="190B47EC" w:rsidR="00404CE3" w:rsidRPr="00404CE3" w:rsidRDefault="00404CE3" w:rsidP="00404CE3">
      <w:pPr>
        <w:spacing w:after="0"/>
        <w:ind w:firstLine="568"/>
        <w:jc w:val="both"/>
        <w:rPr>
          <w:rFonts w:ascii="Times New Roman" w:hAnsi="Times New Roman" w:cs="Times New Roman"/>
          <w:sz w:val="26"/>
          <w:szCs w:val="26"/>
        </w:rPr>
      </w:pPr>
      <w:r w:rsidRPr="00404CE3">
        <w:rPr>
          <w:rFonts w:ascii="Times New Roman" w:hAnsi="Times New Roman" w:cs="Times New Roman"/>
          <w:sz w:val="26"/>
          <w:szCs w:val="26"/>
        </w:rPr>
        <w:t xml:space="preserve">Транспорт – одна из необходимых областей жизнеобеспечения человечества. Транспорт экономит общественно–полезное время населения на перемещение. Он делает для людей доступными прежде недоступные или малодоступные территории. Транспорт позволяет реализовать распределенные в пространстве сложные кооперированные производственные процессы. Транспорт становится частью обустройства территории, а хорошо развитая транспортная сеть – необходимым элементом жизни человека. </w:t>
      </w:r>
    </w:p>
    <w:p w14:paraId="31A159E6" w14:textId="1602A054" w:rsidR="00404CE3" w:rsidRDefault="00404CE3" w:rsidP="00404CE3">
      <w:pPr>
        <w:spacing w:after="0"/>
        <w:ind w:firstLine="568"/>
        <w:jc w:val="both"/>
      </w:pPr>
      <w:r w:rsidRPr="00404CE3">
        <w:rPr>
          <w:rFonts w:ascii="Times New Roman" w:hAnsi="Times New Roman" w:cs="Times New Roman"/>
          <w:sz w:val="26"/>
          <w:szCs w:val="26"/>
        </w:rPr>
        <w:t>Большое значение транспорт имеет для городской системы расселения. Городской транспорт предназначен для того, чтобы обеспечить населению высокий уровень доступности территории, а также для того, чтобы предоставить возможность удобно и эффективно перемещаться по городу.</w:t>
      </w:r>
      <w:r w:rsidRPr="00404CE3">
        <w:t xml:space="preserve"> </w:t>
      </w:r>
    </w:p>
    <w:p w14:paraId="1C0665D3" w14:textId="1170DB7F" w:rsidR="00404CE3" w:rsidRPr="00404CE3" w:rsidRDefault="00404CE3" w:rsidP="00404CE3">
      <w:pPr>
        <w:spacing w:after="0"/>
        <w:ind w:firstLine="568"/>
        <w:jc w:val="both"/>
        <w:rPr>
          <w:rFonts w:ascii="Times New Roman" w:hAnsi="Times New Roman" w:cs="Times New Roman"/>
          <w:sz w:val="26"/>
          <w:szCs w:val="26"/>
        </w:rPr>
      </w:pPr>
      <w:r w:rsidRPr="00404CE3">
        <w:rPr>
          <w:rFonts w:ascii="Times New Roman" w:hAnsi="Times New Roman" w:cs="Times New Roman"/>
          <w:sz w:val="26"/>
          <w:szCs w:val="26"/>
        </w:rPr>
        <w:t>Транспортная сеть вместе с другими общественными системами предоставляет то характерное качество жизни, которое отличает большой город от обычной урбанизированной или сельской местности. Именно от этого качества жизни зависит уровень деловой, экономической и социальной активности населения.</w:t>
      </w:r>
    </w:p>
    <w:p w14:paraId="46B5CEC0" w14:textId="3C7D1C01" w:rsidR="00404CE3" w:rsidRPr="00404CE3" w:rsidRDefault="00404CE3" w:rsidP="00404CE3">
      <w:pPr>
        <w:spacing w:after="0"/>
        <w:ind w:firstLine="568"/>
        <w:jc w:val="both"/>
        <w:rPr>
          <w:rFonts w:ascii="Times New Roman" w:hAnsi="Times New Roman" w:cs="Times New Roman"/>
          <w:sz w:val="26"/>
          <w:szCs w:val="26"/>
        </w:rPr>
      </w:pPr>
      <w:r w:rsidRPr="00404CE3">
        <w:rPr>
          <w:rFonts w:ascii="Times New Roman" w:hAnsi="Times New Roman" w:cs="Times New Roman"/>
          <w:sz w:val="26"/>
          <w:szCs w:val="26"/>
        </w:rPr>
        <w:tab/>
        <w:t>Общим признаком всех видов общественного транспорта является то, что пользователи его перемещаются в транспортных средствах, им не принадлежащих. Общественный транспорт двигается по определенным маршрутам и прибывает на остановки по расписанию, но при этом может оказаться пустым или переполненным, что приводит к следующим выводам: надо уменьшить или увеличить количества транспорта. Целью данной системы является предотвращение подобных ситуаций.</w:t>
      </w:r>
    </w:p>
    <w:p w14:paraId="792C6F9D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8C2C88E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2394C66E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1D8D3172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CAEA0D4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625CCA9E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1CD5F4EE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572206A8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F663DB6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205A516D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3F28210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97473E2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138E774D" w14:textId="77777777" w:rsidR="00F73010" w:rsidRPr="007B2B2C" w:rsidRDefault="00F73010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5B83826A" w14:textId="77777777" w:rsidR="002B5986" w:rsidRPr="007B2B2C" w:rsidRDefault="002B5986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5F2EF43F" w14:textId="77777777" w:rsidR="002B5986" w:rsidRPr="007B2B2C" w:rsidRDefault="002B5986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275D09A0" w14:textId="77777777" w:rsidR="002B5986" w:rsidRDefault="002B5986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74718D1" w14:textId="77777777" w:rsidR="007308DA" w:rsidRDefault="007308DA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D8FCDA9" w14:textId="77777777" w:rsidR="007308DA" w:rsidRDefault="007308DA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25B24302" w14:textId="77777777" w:rsidR="007308DA" w:rsidRPr="007B2B2C" w:rsidRDefault="007308DA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2C1637E" w14:textId="77777777" w:rsidR="00EA3C73" w:rsidRPr="00F60CB6" w:rsidRDefault="00287CD6" w:rsidP="00F60CB6">
      <w:pPr>
        <w:spacing w:after="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F60CB6">
        <w:rPr>
          <w:rFonts w:ascii="Times New Roman" w:hAnsi="Times New Roman" w:cs="Times New Roman"/>
          <w:b/>
          <w:sz w:val="32"/>
          <w:szCs w:val="32"/>
        </w:rPr>
        <w:lastRenderedPageBreak/>
        <w:t xml:space="preserve">1. </w:t>
      </w:r>
      <w:r w:rsidR="00EA3C73" w:rsidRPr="00F60CB6">
        <w:rPr>
          <w:rFonts w:ascii="Times New Roman" w:hAnsi="Times New Roman" w:cs="Times New Roman"/>
          <w:b/>
          <w:sz w:val="32"/>
          <w:szCs w:val="32"/>
        </w:rPr>
        <w:t>ОБЪЕКТНО-ОРИЕНТИРОВАННЫЙ АНАЛИЗ</w:t>
      </w:r>
    </w:p>
    <w:p w14:paraId="1012A25B" w14:textId="77777777" w:rsidR="00287CD6" w:rsidRPr="007B2B2C" w:rsidRDefault="00287CD6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35EB3EC6" w14:textId="77777777" w:rsidR="00EA3C73" w:rsidRPr="007B2B2C" w:rsidRDefault="00EA3C73" w:rsidP="00F60CB6">
      <w:pPr>
        <w:pStyle w:val="3"/>
        <w:spacing w:before="0"/>
        <w:jc w:val="both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2" w:name="_Toc437995888"/>
      <w:r w:rsidRPr="007B2B2C">
        <w:rPr>
          <w:rFonts w:ascii="Times New Roman" w:hAnsi="Times New Roman" w:cs="Times New Roman"/>
          <w:color w:val="auto"/>
          <w:sz w:val="32"/>
          <w:szCs w:val="32"/>
        </w:rPr>
        <w:t>1.1 Описание предметной области</w:t>
      </w:r>
      <w:bookmarkEnd w:id="2"/>
      <w:r w:rsidR="004F2029" w:rsidRPr="007B2B2C">
        <w:rPr>
          <w:rFonts w:ascii="Times New Roman" w:hAnsi="Times New Roman" w:cs="Times New Roman"/>
          <w:color w:val="auto"/>
          <w:sz w:val="32"/>
          <w:szCs w:val="32"/>
        </w:rPr>
        <w:t>:</w:t>
      </w:r>
    </w:p>
    <w:p w14:paraId="1CD3F0DF" w14:textId="77777777" w:rsidR="00C13111" w:rsidRDefault="00F60CB6" w:rsidP="007308DA">
      <w:p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ab/>
      </w:r>
      <w:r w:rsidR="00EA3C73" w:rsidRPr="007B2B2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Предметная область: </w:t>
      </w:r>
      <w:r w:rsidR="007308DA" w:rsidRPr="007308DA">
        <w:rPr>
          <w:rFonts w:ascii="Times New Roman" w:eastAsia="Times New Roman" w:hAnsi="Times New Roman" w:cs="Times New Roman"/>
          <w:sz w:val="26"/>
          <w:szCs w:val="26"/>
          <w:lang w:eastAsia="ru-RU"/>
        </w:rPr>
        <w:t>алгоритмы управления транспо</w:t>
      </w:r>
      <w:r w:rsidR="007308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тной системой, направленные на </w:t>
      </w:r>
      <w:r w:rsidR="007308DA" w:rsidRPr="007308DA">
        <w:rPr>
          <w:rFonts w:ascii="Times New Roman" w:eastAsia="Times New Roman" w:hAnsi="Times New Roman" w:cs="Times New Roman"/>
          <w:sz w:val="26"/>
          <w:szCs w:val="26"/>
          <w:lang w:eastAsia="ru-RU"/>
        </w:rPr>
        <w:t>оптимизацию планов перевозок</w:t>
      </w:r>
      <w:r w:rsidR="007308DA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09CC64AB" w14:textId="77777777" w:rsidR="00C4324B" w:rsidRDefault="00AF1739" w:rsidP="007308DA">
      <w:p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  <w:r w:rsidR="00C4324B" w:rsidRPr="00C4324B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Транспортная система</w:t>
      </w:r>
      <w:r w:rsidR="00C4324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– система, в данной курсовой работе, будет являться исследовательской, с </w:t>
      </w:r>
      <w:r w:rsidR="00C4324B" w:rsidRPr="0074320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целью</w:t>
      </w:r>
      <w:r w:rsidR="00C4324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пределения лучшего алгоритма управления транспортной системой (АУТС) для каждого маршрута.</w:t>
      </w:r>
    </w:p>
    <w:p w14:paraId="013EBCCE" w14:textId="77777777" w:rsidR="009C1691" w:rsidRDefault="009C1691" w:rsidP="007308DA">
      <w:p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  <w:r w:rsidRPr="009C1691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Функции системы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14:paraId="5EDDE5A7" w14:textId="77777777" w:rsidR="009C1691" w:rsidRDefault="009C1691" w:rsidP="009C1691">
      <w:pPr>
        <w:pStyle w:val="a3"/>
        <w:numPr>
          <w:ilvl w:val="0"/>
          <w:numId w:val="10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пределение лучшего АУТС</w:t>
      </w:r>
      <w:r w:rsid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о время проведения тестов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з 2 возможных:</w:t>
      </w:r>
    </w:p>
    <w:p w14:paraId="01C02811" w14:textId="77777777" w:rsidR="009C1691" w:rsidRDefault="009C1691" w:rsidP="009C1691">
      <w:pPr>
        <w:pStyle w:val="a3"/>
        <w:numPr>
          <w:ilvl w:val="0"/>
          <w:numId w:val="12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лгоритм по строкам</w:t>
      </w:r>
    </w:p>
    <w:p w14:paraId="43CDBE6F" w14:textId="77777777" w:rsidR="009C1691" w:rsidRPr="009C1691" w:rsidRDefault="009C1691" w:rsidP="009C1691">
      <w:pPr>
        <w:pStyle w:val="a3"/>
        <w:numPr>
          <w:ilvl w:val="0"/>
          <w:numId w:val="12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лгоритм по столбцам</w:t>
      </w:r>
    </w:p>
    <w:p w14:paraId="470F9340" w14:textId="77777777" w:rsidR="00752FDA" w:rsidRDefault="00752FDA" w:rsidP="00752FDA">
      <w:pPr>
        <w:pStyle w:val="a3"/>
        <w:numPr>
          <w:ilvl w:val="0"/>
          <w:numId w:val="10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Генерирование множества маршрутов</w:t>
      </w:r>
      <w:r w:rsid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ММ)</w:t>
      </w:r>
    </w:p>
    <w:p w14:paraId="3B90D072" w14:textId="640D71C1" w:rsidR="00BF5B6F" w:rsidRDefault="00BF5B6F" w:rsidP="00BF5B6F">
      <w:pPr>
        <w:pStyle w:val="a3"/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Входные данные </w:t>
      </w:r>
      <w:r w:rsidR="00701DE6"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для генерирования</w:t>
      </w: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 множества маршрутов:</w:t>
      </w:r>
    </w:p>
    <w:p w14:paraId="3D998938" w14:textId="77777777" w:rsidR="00BF5B6F" w:rsidRDefault="00BF5B6F" w:rsidP="00BF5B6F">
      <w:pPr>
        <w:pStyle w:val="a3"/>
        <w:numPr>
          <w:ilvl w:val="0"/>
          <w:numId w:val="13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Количество маршрутов</w:t>
      </w:r>
    </w:p>
    <w:p w14:paraId="46320116" w14:textId="77777777" w:rsidR="00BF5B6F" w:rsidRDefault="00BF5B6F" w:rsidP="00BF5B6F">
      <w:pPr>
        <w:pStyle w:val="a3"/>
        <w:numPr>
          <w:ilvl w:val="0"/>
          <w:numId w:val="13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бъем транспорта</w:t>
      </w:r>
    </w:p>
    <w:p w14:paraId="0760775F" w14:textId="77777777" w:rsidR="009B3475" w:rsidRDefault="009B3475" w:rsidP="00BF5B6F">
      <w:pPr>
        <w:pStyle w:val="a3"/>
        <w:numPr>
          <w:ilvl w:val="0"/>
          <w:numId w:val="13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Коэффициент интенсивности</w:t>
      </w:r>
    </w:p>
    <w:p w14:paraId="1AD02AD7" w14:textId="77777777" w:rsidR="00BF5B6F" w:rsidRDefault="00BF5B6F" w:rsidP="00BF5B6F">
      <w:pPr>
        <w:pStyle w:val="a3"/>
        <w:numPr>
          <w:ilvl w:val="0"/>
          <w:numId w:val="10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ческое представление </w:t>
      </w:r>
      <w:r w:rsidR="00A52A2D">
        <w:rPr>
          <w:rFonts w:ascii="Times New Roman" w:eastAsia="Times New Roman" w:hAnsi="Times New Roman" w:cs="Times New Roman"/>
          <w:sz w:val="26"/>
          <w:szCs w:val="26"/>
          <w:lang w:eastAsia="ru-RU"/>
        </w:rPr>
        <w:t>планов перевозок</w:t>
      </w:r>
    </w:p>
    <w:p w14:paraId="3F083DD7" w14:textId="59E8E1A7" w:rsidR="00BF5B6F" w:rsidRDefault="00BF5B6F" w:rsidP="00BF5B6F">
      <w:pPr>
        <w:pStyle w:val="a3"/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Входные данные </w:t>
      </w:r>
      <w:r w:rsidR="00701DE6"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для </w:t>
      </w:r>
      <w:r w:rsidR="00701DE6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г</w:t>
      </w:r>
      <w:r w:rsidR="00701DE6"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ра</w:t>
      </w:r>
      <w:r w:rsidR="00701DE6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фического представления</w:t>
      </w:r>
      <w:r w:rsidR="00A52A2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 планов перевозок</w:t>
      </w: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:</w:t>
      </w:r>
    </w:p>
    <w:p w14:paraId="3A3942BD" w14:textId="77777777" w:rsidR="00BF5B6F" w:rsidRDefault="00BF5B6F" w:rsidP="00BF5B6F">
      <w:pPr>
        <w:pStyle w:val="a3"/>
        <w:numPr>
          <w:ilvl w:val="0"/>
          <w:numId w:val="13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ножество маршрутов</w:t>
      </w:r>
    </w:p>
    <w:p w14:paraId="41C21A23" w14:textId="77777777" w:rsidR="00BF5B6F" w:rsidRDefault="00A52A2D" w:rsidP="00BF5B6F">
      <w:pPr>
        <w:pStyle w:val="a3"/>
        <w:numPr>
          <w:ilvl w:val="0"/>
          <w:numId w:val="10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Формирование отчетов</w:t>
      </w:r>
    </w:p>
    <w:p w14:paraId="4E718383" w14:textId="61038F02" w:rsidR="00A52A2D" w:rsidRDefault="00A52A2D" w:rsidP="00A52A2D">
      <w:pPr>
        <w:pStyle w:val="a3"/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Входные данные </w:t>
      </w:r>
      <w:r w:rsidR="00701DE6"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для </w:t>
      </w:r>
      <w:r w:rsidR="00701DE6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ф</w:t>
      </w:r>
      <w:r w:rsidR="00701DE6" w:rsidRPr="00A52A2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ормирования</w:t>
      </w:r>
      <w:r w:rsidRPr="00A52A2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 отчетов</w:t>
      </w: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:</w:t>
      </w:r>
    </w:p>
    <w:p w14:paraId="73CF0769" w14:textId="77777777" w:rsidR="00A52A2D" w:rsidRDefault="00A52A2D" w:rsidP="00A52A2D">
      <w:pPr>
        <w:pStyle w:val="a3"/>
        <w:numPr>
          <w:ilvl w:val="0"/>
          <w:numId w:val="13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ножество маршрутов</w:t>
      </w:r>
    </w:p>
    <w:p w14:paraId="685C4AA4" w14:textId="77777777" w:rsidR="00A52A2D" w:rsidRDefault="00B12BD4" w:rsidP="00A52A2D">
      <w:pPr>
        <w:pStyle w:val="a3"/>
        <w:numPr>
          <w:ilvl w:val="0"/>
          <w:numId w:val="10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Формирование исследовательских результатов</w:t>
      </w:r>
    </w:p>
    <w:p w14:paraId="37A86D64" w14:textId="77777777" w:rsidR="00B12BD4" w:rsidRDefault="00B12BD4" w:rsidP="00B12BD4">
      <w:pPr>
        <w:pStyle w:val="a3"/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Входные данные для </w:t>
      </w:r>
      <w:r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ф</w:t>
      </w:r>
      <w:r w:rsidRPr="00A52A2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ормирование </w:t>
      </w:r>
      <w:r w:rsidRPr="00B12BD4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исследовательских результатов</w:t>
      </w:r>
      <w:r w:rsidRPr="00BF5B6F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:</w:t>
      </w:r>
    </w:p>
    <w:p w14:paraId="537959D0" w14:textId="77777777" w:rsidR="00AD0F36" w:rsidRPr="00AD0F36" w:rsidRDefault="00B12BD4" w:rsidP="00AD0F36">
      <w:pPr>
        <w:pStyle w:val="a3"/>
        <w:numPr>
          <w:ilvl w:val="0"/>
          <w:numId w:val="13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ножество маршрутов</w:t>
      </w:r>
    </w:p>
    <w:p w14:paraId="71775B26" w14:textId="59BA1CDE" w:rsidR="00AF1739" w:rsidRDefault="00B12BD4" w:rsidP="00B12BD4">
      <w:p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ab/>
      </w:r>
      <w:r w:rsidR="00752FDA" w:rsidRPr="00752FDA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Маршрут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–</w:t>
      </w:r>
      <w:r w:rsidR="00752FDA" w:rsidRP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>матрица</w:t>
      </w:r>
      <w:r w:rsidR="00752FDA" w:rsidRP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орреспонденций</w:t>
      </w:r>
      <w:r w:rsid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>, где каждый элемент</w:t>
      </w:r>
      <w:r w:rsidR="00752FDA" w:rsidRP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proofErr w:type="spellStart"/>
      <w:r w:rsidR="00752FDA" w:rsidRPr="00752FDA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m</w:t>
      </w:r>
      <w:r w:rsidR="00752FDA" w:rsidRPr="00752FDA">
        <w:rPr>
          <w:rFonts w:ascii="Times New Roman" w:eastAsia="Times New Roman" w:hAnsi="Times New Roman" w:cs="Times New Roman"/>
          <w:i/>
          <w:sz w:val="26"/>
          <w:szCs w:val="26"/>
          <w:vertAlign w:val="subscript"/>
          <w:lang w:val="en-US" w:eastAsia="ru-RU"/>
        </w:rPr>
        <w:t>ij</w:t>
      </w:r>
      <w:proofErr w:type="spellEnd"/>
      <w:r w:rsid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пределяет число </w:t>
      </w:r>
      <w:r w:rsidR="00752FDA" w:rsidRP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ассажиров, следующих с остановки </w:t>
      </w:r>
      <w:r w:rsidR="00752FDA" w:rsidRPr="00752FDA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i</w:t>
      </w:r>
      <w:r w:rsidR="00752FDA" w:rsidRP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а остановку</w:t>
      </w:r>
      <w:r w:rsid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752FDA" w:rsidRPr="00752FDA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j</w:t>
      </w:r>
      <w:r w:rsid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Число пассажиров будет определяться с помощью генерации псевдослучайных чисел – </w:t>
      </w:r>
      <w:r w:rsidR="00752FDA" w:rsidRPr="00752FDA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тенсивность пассажиропотока</w:t>
      </w:r>
      <w:r w:rsidR="00752FDA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BF5B6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нтенсивность пассажиропотока на каждой остановке будет </w:t>
      </w:r>
      <w:r w:rsidR="00701DE6">
        <w:rPr>
          <w:rFonts w:ascii="Times New Roman" w:eastAsia="Times New Roman" w:hAnsi="Times New Roman" w:cs="Times New Roman"/>
          <w:sz w:val="26"/>
          <w:szCs w:val="26"/>
          <w:lang w:eastAsia="ru-RU"/>
        </w:rPr>
        <w:t>меньше,</w:t>
      </w:r>
      <w:r w:rsidR="00BF5B6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чем </w:t>
      </w:r>
      <w:r w:rsidR="009B347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оэффициент интенсивности * </w:t>
      </w:r>
      <w:r w:rsidR="00BF5B6F">
        <w:rPr>
          <w:rFonts w:ascii="Times New Roman" w:eastAsia="Times New Roman" w:hAnsi="Times New Roman" w:cs="Times New Roman"/>
          <w:sz w:val="26"/>
          <w:szCs w:val="26"/>
          <w:lang w:eastAsia="ru-RU"/>
        </w:rPr>
        <w:t>объем (вместимость) транспорта.</w:t>
      </w:r>
    </w:p>
    <w:p w14:paraId="0AF0B1CD" w14:textId="77777777" w:rsidR="00B12BD4" w:rsidRPr="00AD0F36" w:rsidRDefault="00B12BD4" w:rsidP="00B12BD4">
      <w:p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  <w:r w:rsidRPr="00B12BD4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Графическое представление планов перевозок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– </w:t>
      </w:r>
      <w:r w:rsidR="00AD0F3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кно, в котором будут показываться следующая информация: маршрут в виде матрицы, </w:t>
      </w:r>
      <w:r w:rsidR="00AD0F36" w:rsidRPr="00AD0F36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план перевозок</w:t>
      </w:r>
      <w:r w:rsidR="00AD0F3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транспортами на этом маршруте. Также включена возможность перехода на информацию об другой маршруте и плане перевозок, соответственно, на этом маршруте.</w:t>
      </w:r>
    </w:p>
    <w:p w14:paraId="4EE1B5A7" w14:textId="77777777" w:rsidR="005E5854" w:rsidRDefault="00AD0F36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ab/>
        <w:t>План перевозок</w:t>
      </w:r>
      <w:r w:rsidR="00743208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="00743208">
        <w:rPr>
          <w:rFonts w:ascii="Times New Roman" w:hAnsi="Times New Roman" w:cs="Times New Roman"/>
          <w:sz w:val="26"/>
          <w:szCs w:val="26"/>
        </w:rPr>
        <w:t xml:space="preserve">граф, вершинами которого являются номер остановки, а ребром– путь от остановки </w:t>
      </w:r>
      <w:proofErr w:type="spellStart"/>
      <w:r w:rsidR="00743208" w:rsidRPr="00743208">
        <w:rPr>
          <w:rFonts w:ascii="Times New Roman" w:hAnsi="Times New Roman" w:cs="Times New Roman"/>
          <w:i/>
          <w:sz w:val="26"/>
          <w:szCs w:val="26"/>
          <w:lang w:val="en-US"/>
        </w:rPr>
        <w:t>i</w:t>
      </w:r>
      <w:proofErr w:type="spellEnd"/>
      <w:r w:rsidR="00743208" w:rsidRPr="00743208">
        <w:rPr>
          <w:rFonts w:ascii="Times New Roman" w:hAnsi="Times New Roman" w:cs="Times New Roman"/>
          <w:sz w:val="26"/>
          <w:szCs w:val="26"/>
        </w:rPr>
        <w:t xml:space="preserve"> </w:t>
      </w:r>
      <w:r w:rsidR="00743208">
        <w:rPr>
          <w:rFonts w:ascii="Times New Roman" w:hAnsi="Times New Roman" w:cs="Times New Roman"/>
          <w:sz w:val="26"/>
          <w:szCs w:val="26"/>
        </w:rPr>
        <w:t xml:space="preserve">(вершины) до остановки </w:t>
      </w:r>
      <w:r w:rsidR="00743208">
        <w:rPr>
          <w:rFonts w:ascii="Times New Roman" w:hAnsi="Times New Roman" w:cs="Times New Roman"/>
          <w:i/>
          <w:sz w:val="26"/>
          <w:szCs w:val="26"/>
          <w:lang w:val="en-US"/>
        </w:rPr>
        <w:t>j</w:t>
      </w:r>
      <w:r w:rsidR="005E5854">
        <w:rPr>
          <w:rFonts w:ascii="Times New Roman" w:hAnsi="Times New Roman" w:cs="Times New Roman"/>
          <w:sz w:val="26"/>
          <w:szCs w:val="26"/>
        </w:rPr>
        <w:t xml:space="preserve"> транспортом, также ребро будет определенного цвета, чтобы показать: какой транспорт едет. У каждого транспорта имеется уникальный номер.</w:t>
      </w:r>
    </w:p>
    <w:p w14:paraId="440299A4" w14:textId="77777777" w:rsidR="005E5854" w:rsidRDefault="005E5854" w:rsidP="00182AB9">
      <w:p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ab/>
      </w:r>
      <w:r w:rsidRPr="005E5854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Формирование отчетов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ключает в себя сохранение информации об маршрутах, планов перевозок и исследовательских результатах в текстовом документе.</w:t>
      </w:r>
    </w:p>
    <w:p w14:paraId="32CCF77B" w14:textId="77777777" w:rsidR="005E5854" w:rsidRDefault="000D1C1A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ab/>
      </w:r>
      <w:r w:rsidR="005E5854" w:rsidRPr="005E5854">
        <w:rPr>
          <w:rFonts w:ascii="Times New Roman" w:hAnsi="Times New Roman" w:cs="Times New Roman"/>
          <w:b/>
          <w:sz w:val="26"/>
          <w:szCs w:val="26"/>
        </w:rPr>
        <w:t>Формирование исследовательских результатов</w:t>
      </w:r>
      <w:r w:rsidR="00B80FAD">
        <w:rPr>
          <w:rFonts w:ascii="Times New Roman" w:hAnsi="Times New Roman" w:cs="Times New Roman"/>
          <w:b/>
          <w:sz w:val="26"/>
          <w:szCs w:val="26"/>
        </w:rPr>
        <w:t xml:space="preserve"> (ИР)</w:t>
      </w:r>
      <w:r w:rsidR="005E5854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="005E5854">
        <w:rPr>
          <w:rFonts w:ascii="Times New Roman" w:hAnsi="Times New Roman" w:cs="Times New Roman"/>
          <w:sz w:val="26"/>
          <w:szCs w:val="26"/>
        </w:rPr>
        <w:t xml:space="preserve">окно, в котором </w:t>
      </w:r>
      <w:r>
        <w:rPr>
          <w:rFonts w:ascii="Times New Roman" w:hAnsi="Times New Roman" w:cs="Times New Roman"/>
          <w:sz w:val="26"/>
          <w:szCs w:val="26"/>
        </w:rPr>
        <w:t>будут показываться все исследовательские результаты: график кол-ва транспорта на множестве маршрутов, математическое ожидание и дисперсия, значения в виде процента каждого АУТС: сколько раз он был лучше</w:t>
      </w:r>
      <w:r w:rsidR="00CE650C">
        <w:rPr>
          <w:rFonts w:ascii="Times New Roman" w:hAnsi="Times New Roman" w:cs="Times New Roman"/>
          <w:sz w:val="26"/>
          <w:szCs w:val="26"/>
        </w:rPr>
        <w:t xml:space="preserve"> по критерию эффективности.</w:t>
      </w:r>
    </w:p>
    <w:p w14:paraId="7C3EE76C" w14:textId="77777777" w:rsidR="000D1C1A" w:rsidRDefault="000D1C1A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0D1C1A">
        <w:rPr>
          <w:rFonts w:ascii="Times New Roman" w:hAnsi="Times New Roman" w:cs="Times New Roman"/>
          <w:b/>
          <w:sz w:val="26"/>
          <w:szCs w:val="26"/>
        </w:rPr>
        <w:t>АУТС</w:t>
      </w:r>
      <w:r>
        <w:rPr>
          <w:rFonts w:ascii="Times New Roman" w:hAnsi="Times New Roman" w:cs="Times New Roman"/>
          <w:sz w:val="26"/>
          <w:szCs w:val="26"/>
        </w:rPr>
        <w:t xml:space="preserve"> – алгоритм</w:t>
      </w:r>
      <w:r w:rsidR="00D4333C">
        <w:rPr>
          <w:rFonts w:ascii="Times New Roman" w:hAnsi="Times New Roman" w:cs="Times New Roman"/>
          <w:sz w:val="26"/>
          <w:szCs w:val="26"/>
        </w:rPr>
        <w:t>ы</w:t>
      </w:r>
      <w:r>
        <w:rPr>
          <w:rFonts w:ascii="Times New Roman" w:hAnsi="Times New Roman" w:cs="Times New Roman"/>
          <w:sz w:val="26"/>
          <w:szCs w:val="26"/>
        </w:rPr>
        <w:t>, кот</w:t>
      </w:r>
      <w:r w:rsidR="00D4333C">
        <w:rPr>
          <w:rFonts w:ascii="Times New Roman" w:hAnsi="Times New Roman" w:cs="Times New Roman"/>
          <w:sz w:val="26"/>
          <w:szCs w:val="26"/>
        </w:rPr>
        <w:t>орые</w:t>
      </w:r>
      <w:r>
        <w:rPr>
          <w:rFonts w:ascii="Times New Roman" w:hAnsi="Times New Roman" w:cs="Times New Roman"/>
          <w:sz w:val="26"/>
          <w:szCs w:val="26"/>
        </w:rPr>
        <w:t xml:space="preserve"> опред</w:t>
      </w:r>
      <w:r w:rsidR="00D4333C">
        <w:rPr>
          <w:rFonts w:ascii="Times New Roman" w:hAnsi="Times New Roman" w:cs="Times New Roman"/>
          <w:sz w:val="26"/>
          <w:szCs w:val="26"/>
        </w:rPr>
        <w:t>еляю</w:t>
      </w:r>
      <w:r>
        <w:rPr>
          <w:rFonts w:ascii="Times New Roman" w:hAnsi="Times New Roman" w:cs="Times New Roman"/>
          <w:sz w:val="26"/>
          <w:szCs w:val="26"/>
        </w:rPr>
        <w:t xml:space="preserve">т </w:t>
      </w:r>
      <w:r w:rsidR="00CE650C">
        <w:rPr>
          <w:rFonts w:ascii="Times New Roman" w:hAnsi="Times New Roman" w:cs="Times New Roman"/>
          <w:sz w:val="26"/>
          <w:szCs w:val="26"/>
        </w:rPr>
        <w:t>план развозки пассажиров на маршруте, т.е. на какие остановки каждый транспорт приедет и заберет, и высадит пассажиров.</w:t>
      </w:r>
    </w:p>
    <w:p w14:paraId="14410DDA" w14:textId="77777777" w:rsidR="00CE650C" w:rsidRPr="005E5854" w:rsidRDefault="00CE650C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CE650C">
        <w:rPr>
          <w:rFonts w:ascii="Times New Roman" w:hAnsi="Times New Roman" w:cs="Times New Roman"/>
          <w:b/>
          <w:sz w:val="26"/>
          <w:szCs w:val="26"/>
        </w:rPr>
        <w:t>Критерием эффективности</w:t>
      </w:r>
      <w:r>
        <w:rPr>
          <w:rFonts w:ascii="Times New Roman" w:hAnsi="Times New Roman" w:cs="Times New Roman"/>
          <w:sz w:val="26"/>
          <w:szCs w:val="26"/>
        </w:rPr>
        <w:t xml:space="preserve"> АУТС является минимизация транспорта на каждом маршруте.</w:t>
      </w:r>
    </w:p>
    <w:p w14:paraId="1EBD222A" w14:textId="77777777" w:rsidR="00762396" w:rsidRPr="007B2B2C" w:rsidRDefault="00762396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58D4610D" w14:textId="77777777" w:rsidR="00A97453" w:rsidRPr="007B2B2C" w:rsidRDefault="007B2B2C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ab/>
      </w:r>
      <w:r w:rsidR="004D59DD" w:rsidRPr="007B2B2C">
        <w:rPr>
          <w:rFonts w:ascii="Times New Roman" w:hAnsi="Times New Roman" w:cs="Times New Roman"/>
          <w:b/>
          <w:sz w:val="26"/>
          <w:szCs w:val="26"/>
        </w:rPr>
        <w:t>Требуемая функциональность программы</w:t>
      </w:r>
      <w:r w:rsidR="00C13111" w:rsidRPr="007B2B2C">
        <w:rPr>
          <w:rFonts w:ascii="Times New Roman" w:hAnsi="Times New Roman" w:cs="Times New Roman"/>
          <w:b/>
          <w:sz w:val="26"/>
          <w:szCs w:val="26"/>
        </w:rPr>
        <w:t>:</w:t>
      </w:r>
    </w:p>
    <w:p w14:paraId="669C079D" w14:textId="77777777" w:rsidR="00C13111" w:rsidRPr="007B2B2C" w:rsidRDefault="00C13111" w:rsidP="00182AB9">
      <w:pPr>
        <w:pStyle w:val="a3"/>
        <w:numPr>
          <w:ilvl w:val="0"/>
          <w:numId w:val="5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3" w:name="_Hlk38143978"/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="00D4333C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Запуск</w:t>
      </w:r>
      <w:r w:rsidR="00604C3C" w:rsidRPr="007B2B2C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 системы</w:t>
      </w: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» — </w:t>
      </w:r>
      <w:r w:rsidR="00604C3C"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запуск программы.</w:t>
      </w:r>
    </w:p>
    <w:p w14:paraId="0ADCEE5A" w14:textId="77777777" w:rsidR="001F1EB5" w:rsidRPr="007B2B2C" w:rsidRDefault="00C13111" w:rsidP="00CE650C">
      <w:pPr>
        <w:pStyle w:val="a3"/>
        <w:numPr>
          <w:ilvl w:val="0"/>
          <w:numId w:val="5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="00CE650C" w:rsidRPr="00CE650C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Генерирование множества маршрутов</w:t>
      </w: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="007D150A"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— </w:t>
      </w:r>
      <w:r w:rsidR="00CE650C">
        <w:rPr>
          <w:rFonts w:ascii="Times New Roman" w:eastAsia="Times New Roman" w:hAnsi="Times New Roman" w:cs="Times New Roman"/>
          <w:sz w:val="26"/>
          <w:szCs w:val="26"/>
          <w:lang w:eastAsia="ru-RU"/>
        </w:rPr>
        <w:t>ввод кол-ва маршрутов</w:t>
      </w:r>
      <w:r w:rsidR="009B3475">
        <w:rPr>
          <w:rFonts w:ascii="Times New Roman" w:eastAsia="Times New Roman" w:hAnsi="Times New Roman" w:cs="Times New Roman"/>
          <w:sz w:val="26"/>
          <w:szCs w:val="26"/>
          <w:lang w:eastAsia="ru-RU"/>
        </w:rPr>
        <w:t>, коэффициента интенсивности</w:t>
      </w:r>
      <w:r w:rsidR="00CE650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объем</w:t>
      </w:r>
      <w:r w:rsidR="009B3475">
        <w:rPr>
          <w:rFonts w:ascii="Times New Roman" w:eastAsia="Times New Roman" w:hAnsi="Times New Roman" w:cs="Times New Roman"/>
          <w:sz w:val="26"/>
          <w:szCs w:val="26"/>
          <w:lang w:eastAsia="ru-RU"/>
        </w:rPr>
        <w:t>а</w:t>
      </w:r>
      <w:r w:rsidR="00CE650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транспорта. Генерация интенсивности пассажиропотока для каждого маршрута;</w:t>
      </w:r>
    </w:p>
    <w:p w14:paraId="58B09DC7" w14:textId="77777777" w:rsidR="007D150A" w:rsidRPr="007B2B2C" w:rsidRDefault="00C13111" w:rsidP="00182AB9">
      <w:pPr>
        <w:pStyle w:val="a3"/>
        <w:numPr>
          <w:ilvl w:val="0"/>
          <w:numId w:val="5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="00D4333C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Запуск АУТС</w:t>
      </w: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="00D4333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— работа алгоритмов по строкам и по столбцам над сгенерированном множестве маршрутов, вычисление кол-ва транспорта, определение лучшего АУТС на каждом маршруте, вычисление мат. ожидания и дисперсии;</w:t>
      </w:r>
    </w:p>
    <w:p w14:paraId="0AA1C625" w14:textId="77777777" w:rsidR="00EA3C73" w:rsidRPr="007B2B2C" w:rsidRDefault="00C13111" w:rsidP="00B80FAD">
      <w:pPr>
        <w:pStyle w:val="a3"/>
        <w:numPr>
          <w:ilvl w:val="0"/>
          <w:numId w:val="5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="00D4333C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План развозок</w:t>
      </w: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="00EA3C73"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7D150A"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—</w:t>
      </w:r>
      <w:r w:rsidR="00EA3C73"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см.</w:t>
      </w:r>
      <w:r w:rsidR="00B80FAD" w:rsidRPr="00B80FAD">
        <w:t xml:space="preserve"> </w:t>
      </w:r>
      <w:r w:rsidR="00B80FAD"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ческое представление планов перевозок</w:t>
      </w:r>
      <w:r w:rsidR="00097C5F"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7B3B2DAA" w14:textId="77777777" w:rsidR="00B80FAD" w:rsidRDefault="00C13111" w:rsidP="00B80FAD">
      <w:pPr>
        <w:pStyle w:val="a3"/>
        <w:numPr>
          <w:ilvl w:val="0"/>
          <w:numId w:val="5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="00B80FAD" w:rsidRPr="00B80FA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Формирование </w:t>
      </w:r>
      <w:r w:rsidR="00EA3C73" w:rsidRPr="00B80FA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отч</w:t>
      </w:r>
      <w:r w:rsidR="00D818C0" w:rsidRPr="00B80FA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е</w:t>
      </w:r>
      <w:r w:rsidR="00EA3C73" w:rsidRPr="00B80FA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тов</w:t>
      </w:r>
      <w:r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» — </w:t>
      </w:r>
      <w:r w:rsid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вод пути сохранения и название текст. документа. Документ </w:t>
      </w:r>
      <w:r w:rsidR="00B80FAD"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включает в себя сохранение информации об маршрутах, планов перевозок и исследовательских результатах</w:t>
      </w:r>
      <w:r w:rsid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2853C3C0" w14:textId="77777777" w:rsidR="00B80FAD" w:rsidRPr="00B80FAD" w:rsidRDefault="00B80FAD" w:rsidP="00B80FAD">
      <w:pPr>
        <w:pStyle w:val="a3"/>
        <w:numPr>
          <w:ilvl w:val="0"/>
          <w:numId w:val="5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Pr="00B80FA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Формирование исследовательских результатов</w:t>
      </w: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» —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м.</w:t>
      </w:r>
      <w:r w:rsidRPr="00B80FAD">
        <w:t xml:space="preserve"> </w:t>
      </w:r>
      <w:r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Формирование исследовательских результатов</w:t>
      </w:r>
      <w:r w:rsidRPr="007B2B2C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3089734B" w14:textId="77777777" w:rsidR="00C13111" w:rsidRPr="00B80FAD" w:rsidRDefault="00C13111" w:rsidP="009B3475">
      <w:pPr>
        <w:pStyle w:val="a3"/>
        <w:numPr>
          <w:ilvl w:val="0"/>
          <w:numId w:val="5"/>
        </w:num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Pr="00B80FA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Выход</w:t>
      </w:r>
      <w:r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="004A4084"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— завершение работы программы</w:t>
      </w:r>
      <w:bookmarkEnd w:id="3"/>
      <w:r w:rsidR="004A4084" w:rsidRPr="00B80FAD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2418D638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14:paraId="67DEF13E" w14:textId="77777777" w:rsidR="003061CD" w:rsidRPr="007B2B2C" w:rsidRDefault="003061CD" w:rsidP="003061CD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6ED9BBA0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31FFDCBE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3FC422FD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627F2610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42E43211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4761927D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053D96DC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26D13A68" w14:textId="77777777" w:rsidR="007851B0" w:rsidRPr="007B2B2C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43BA825F" w14:textId="77777777" w:rsidR="007851B0" w:rsidRDefault="007851B0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65284123" w14:textId="77777777" w:rsidR="00CE650C" w:rsidRDefault="00CE650C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5457D89F" w14:textId="77777777" w:rsidR="00CE650C" w:rsidRDefault="00CE650C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491E1DBC" w14:textId="77777777" w:rsidR="00B80FAD" w:rsidRPr="0046315A" w:rsidRDefault="00B80FAD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14:paraId="23678433" w14:textId="77777777" w:rsidR="00EA3C73" w:rsidRPr="00005B62" w:rsidRDefault="005A5492" w:rsidP="00182AB9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 xml:space="preserve">1.2 </w:t>
      </w:r>
      <w:r w:rsidR="00EA3C73" w:rsidRPr="00005B62">
        <w:rPr>
          <w:rFonts w:ascii="Times New Roman" w:hAnsi="Times New Roman" w:cs="Times New Roman"/>
          <w:b/>
          <w:sz w:val="32"/>
          <w:szCs w:val="32"/>
        </w:rPr>
        <w:t>Описание вариантов использо</w:t>
      </w:r>
      <w:r w:rsidRPr="00005B62">
        <w:rPr>
          <w:rFonts w:ascii="Times New Roman" w:hAnsi="Times New Roman" w:cs="Times New Roman"/>
          <w:b/>
          <w:sz w:val="32"/>
          <w:szCs w:val="32"/>
        </w:rPr>
        <w:t xml:space="preserve">вания программы в виде диаграмм </w:t>
      </w:r>
      <w:r w:rsidR="00EA3C73" w:rsidRPr="00005B62">
        <w:rPr>
          <w:rFonts w:ascii="Times New Roman" w:hAnsi="Times New Roman" w:cs="Times New Roman"/>
          <w:b/>
          <w:sz w:val="32"/>
          <w:szCs w:val="32"/>
        </w:rPr>
        <w:t>прецедентов:</w:t>
      </w:r>
    </w:p>
    <w:p w14:paraId="55475644" w14:textId="77777777" w:rsidR="00EA3C73" w:rsidRPr="007B2B2C" w:rsidRDefault="00C76934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Первичное описание прецедентов:</w:t>
      </w:r>
    </w:p>
    <w:p w14:paraId="2CC56252" w14:textId="77777777" w:rsidR="00F60CB6" w:rsidRPr="007B2B2C" w:rsidRDefault="0046315A" w:rsidP="0046315A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6165" w:dyaOrig="7470" w14:anchorId="29D01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373.8pt" o:ole="">
            <v:imagedata r:id="rId8" o:title=""/>
          </v:shape>
          <o:OLEObject Type="Embed" ProgID="Visio.Drawing.15" ShapeID="_x0000_i1025" DrawAspect="Content" ObjectID="_1650869946" r:id="rId9"/>
        </w:object>
      </w:r>
      <w:r w:rsidRPr="009B3475">
        <w:rPr>
          <w:rFonts w:ascii="Times New Roman" w:hAnsi="Times New Roman" w:cs="Times New Roman"/>
          <w:noProof/>
          <w:sz w:val="26"/>
          <w:szCs w:val="26"/>
          <w:lang w:eastAsia="en-US"/>
        </w:rPr>
        <w:t xml:space="preserve"> </w:t>
      </w:r>
    </w:p>
    <w:p w14:paraId="2B59A1AE" w14:textId="77777777" w:rsidR="00EA3C73" w:rsidRDefault="00907D5E" w:rsidP="00182AB9">
      <w:pPr>
        <w:pStyle w:val="a3"/>
        <w:spacing w:after="0"/>
        <w:ind w:left="0" w:firstLine="620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                             </w:t>
      </w:r>
      <w:r w:rsidR="00EA3C73" w:rsidRPr="007B2B2C">
        <w:rPr>
          <w:rFonts w:ascii="Times New Roman" w:hAnsi="Times New Roman" w:cs="Times New Roman"/>
          <w:sz w:val="26"/>
          <w:szCs w:val="26"/>
        </w:rPr>
        <w:t>Рисунок 1.2.1 Диаграмма прецедентов.</w:t>
      </w:r>
    </w:p>
    <w:p w14:paraId="289C6B67" w14:textId="77777777" w:rsidR="00F60CB6" w:rsidRPr="007B2B2C" w:rsidRDefault="00F60CB6" w:rsidP="00182AB9">
      <w:pPr>
        <w:pStyle w:val="a3"/>
        <w:spacing w:after="0"/>
        <w:ind w:left="0" w:firstLine="620"/>
        <w:rPr>
          <w:rFonts w:ascii="Times New Roman" w:hAnsi="Times New Roman" w:cs="Times New Roman"/>
          <w:sz w:val="26"/>
          <w:szCs w:val="26"/>
        </w:rPr>
      </w:pPr>
    </w:p>
    <w:p w14:paraId="13D10412" w14:textId="77777777" w:rsidR="005A5492" w:rsidRPr="007B2B2C" w:rsidRDefault="005A5492" w:rsidP="00182AB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Описание прецедентов:</w:t>
      </w:r>
    </w:p>
    <w:p w14:paraId="5495DC1D" w14:textId="77777777" w:rsidR="005A5492" w:rsidRPr="007B2B2C" w:rsidRDefault="005A5492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</w:t>
      </w:r>
      <w:r w:rsidR="0034281F" w:rsidRPr="007B2B2C">
        <w:rPr>
          <w:color w:val="000000"/>
          <w:sz w:val="26"/>
          <w:szCs w:val="26"/>
          <w:u w:val="single"/>
        </w:rPr>
        <w:t xml:space="preserve"> №1</w:t>
      </w:r>
      <w:r w:rsidRPr="007B2B2C">
        <w:rPr>
          <w:color w:val="000000"/>
          <w:sz w:val="26"/>
          <w:szCs w:val="26"/>
          <w:u w:val="single"/>
        </w:rPr>
        <w:t xml:space="preserve"> «Запуск»</w:t>
      </w:r>
    </w:p>
    <w:p w14:paraId="142A1982" w14:textId="77777777" w:rsidR="005A5492" w:rsidRPr="007B2B2C" w:rsidRDefault="005A5492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Назначен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инициализация системы, визуализация главного окна</w:t>
      </w:r>
      <w:r w:rsidR="0034281F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2E2142F4" w14:textId="77777777" w:rsidR="00C9608E" w:rsidRPr="007B2B2C" w:rsidRDefault="00C9608E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Исполнители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34281F" w:rsidRPr="007B2B2C">
        <w:rPr>
          <w:rFonts w:ascii="Times New Roman" w:hAnsi="Times New Roman" w:cs="Times New Roman"/>
          <w:sz w:val="26"/>
          <w:szCs w:val="26"/>
        </w:rPr>
        <w:t>пользователь, система.</w:t>
      </w:r>
    </w:p>
    <w:p w14:paraId="4D12635B" w14:textId="77777777" w:rsidR="005A5492" w:rsidRPr="007B2B2C" w:rsidRDefault="005A5492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ред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запуск программы пользователем.</w:t>
      </w:r>
    </w:p>
    <w:p w14:paraId="557A764B" w14:textId="77777777" w:rsidR="005A5492" w:rsidRPr="007B2B2C" w:rsidRDefault="005A5492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ост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34281F" w:rsidRPr="007B2B2C">
        <w:rPr>
          <w:rFonts w:ascii="Times New Roman" w:hAnsi="Times New Roman" w:cs="Times New Roman"/>
          <w:sz w:val="26"/>
          <w:szCs w:val="26"/>
        </w:rPr>
        <w:t>выполняется действие в зависимости от нужд пользователя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56190C16" w14:textId="3634AECC" w:rsidR="00B43711" w:rsidRPr="007B2B2C" w:rsidRDefault="005A5492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Основной поток</w:t>
      </w:r>
      <w:r w:rsidR="00C9608E" w:rsidRPr="007B2B2C">
        <w:rPr>
          <w:rFonts w:ascii="Times New Roman" w:hAnsi="Times New Roman" w:cs="Times New Roman"/>
          <w:i/>
          <w:sz w:val="26"/>
          <w:szCs w:val="26"/>
        </w:rPr>
        <w:t xml:space="preserve"> событий</w:t>
      </w:r>
      <w:r w:rsidR="00701DE6" w:rsidRPr="007B2B2C">
        <w:rPr>
          <w:rFonts w:ascii="Times New Roman" w:hAnsi="Times New Roman" w:cs="Times New Roman"/>
          <w:i/>
          <w:sz w:val="26"/>
          <w:szCs w:val="26"/>
        </w:rPr>
        <w:t>:</w:t>
      </w:r>
      <w:r w:rsidR="00701DE6" w:rsidRPr="007B2B2C">
        <w:rPr>
          <w:rFonts w:ascii="Times New Roman" w:hAnsi="Times New Roman" w:cs="Times New Roman"/>
          <w:sz w:val="26"/>
          <w:szCs w:val="26"/>
        </w:rPr>
        <w:t xml:space="preserve"> происходит</w:t>
      </w:r>
      <w:r w:rsidRPr="007B2B2C">
        <w:rPr>
          <w:rFonts w:ascii="Times New Roman" w:hAnsi="Times New Roman" w:cs="Times New Roman"/>
          <w:sz w:val="26"/>
          <w:szCs w:val="26"/>
        </w:rPr>
        <w:t xml:space="preserve"> инициализация</w:t>
      </w:r>
      <w:r w:rsidR="00B43711" w:rsidRPr="007B2B2C">
        <w:rPr>
          <w:rFonts w:ascii="Times New Roman" w:hAnsi="Times New Roman" w:cs="Times New Roman"/>
          <w:sz w:val="26"/>
          <w:szCs w:val="26"/>
        </w:rPr>
        <w:t xml:space="preserve"> и появляется главное окно.</w:t>
      </w:r>
    </w:p>
    <w:p w14:paraId="19F196F7" w14:textId="77777777" w:rsidR="005A5492" w:rsidRPr="007B2B2C" w:rsidRDefault="005A5492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В случае успешной визуализации </w:t>
      </w:r>
      <w:r w:rsidR="00B43711" w:rsidRPr="007B2B2C">
        <w:rPr>
          <w:rFonts w:ascii="Times New Roman" w:hAnsi="Times New Roman" w:cs="Times New Roman"/>
          <w:sz w:val="26"/>
          <w:szCs w:val="26"/>
        </w:rPr>
        <w:t xml:space="preserve">ГО </w:t>
      </w:r>
      <w:r w:rsidRPr="007B2B2C">
        <w:rPr>
          <w:rFonts w:ascii="Times New Roman" w:hAnsi="Times New Roman" w:cs="Times New Roman"/>
          <w:sz w:val="26"/>
          <w:szCs w:val="26"/>
        </w:rPr>
        <w:t>пользователь</w:t>
      </w:r>
      <w:r w:rsidR="00B43711" w:rsidRPr="007B2B2C">
        <w:rPr>
          <w:rFonts w:ascii="Times New Roman" w:hAnsi="Times New Roman" w:cs="Times New Roman"/>
          <w:sz w:val="26"/>
          <w:szCs w:val="26"/>
        </w:rPr>
        <w:t xml:space="preserve"> продолжает работу с </w:t>
      </w:r>
      <w:r w:rsidRPr="007B2B2C">
        <w:rPr>
          <w:rFonts w:ascii="Times New Roman" w:hAnsi="Times New Roman" w:cs="Times New Roman"/>
          <w:sz w:val="26"/>
          <w:szCs w:val="26"/>
        </w:rPr>
        <w:t>систем</w:t>
      </w:r>
      <w:r w:rsidR="00B43711" w:rsidRPr="007B2B2C">
        <w:rPr>
          <w:rFonts w:ascii="Times New Roman" w:hAnsi="Times New Roman" w:cs="Times New Roman"/>
          <w:sz w:val="26"/>
          <w:szCs w:val="26"/>
        </w:rPr>
        <w:t>ой</w:t>
      </w:r>
      <w:r w:rsidRPr="007B2B2C">
        <w:rPr>
          <w:rFonts w:ascii="Times New Roman" w:hAnsi="Times New Roman" w:cs="Times New Roman"/>
          <w:sz w:val="26"/>
          <w:szCs w:val="26"/>
        </w:rPr>
        <w:t xml:space="preserve">, иначе </w:t>
      </w:r>
      <w:r w:rsidR="0029238D" w:rsidRPr="007B2B2C">
        <w:rPr>
          <w:rFonts w:ascii="Times New Roman" w:hAnsi="Times New Roman" w:cs="Times New Roman"/>
          <w:sz w:val="26"/>
          <w:szCs w:val="26"/>
        </w:rPr>
        <w:t>выполняется АПС</w:t>
      </w:r>
      <w:r w:rsidR="0034281F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64393594" w14:textId="77777777" w:rsidR="005A5492" w:rsidRPr="007B2B2C" w:rsidRDefault="00C9608E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Альтернативный поток событий</w:t>
      </w:r>
      <w:r w:rsidR="00B43711" w:rsidRPr="007B2B2C">
        <w:rPr>
          <w:rFonts w:ascii="Times New Roman" w:hAnsi="Times New Roman" w:cs="Times New Roman"/>
          <w:i/>
          <w:sz w:val="26"/>
          <w:szCs w:val="26"/>
        </w:rPr>
        <w:t>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5A5492" w:rsidRPr="007B2B2C">
        <w:rPr>
          <w:rFonts w:ascii="Times New Roman" w:hAnsi="Times New Roman" w:cs="Times New Roman"/>
          <w:sz w:val="26"/>
          <w:szCs w:val="26"/>
        </w:rPr>
        <w:t>Аварийное завершение работы приложения.</w:t>
      </w:r>
    </w:p>
    <w:p w14:paraId="01C96349" w14:textId="77777777" w:rsidR="005A5492" w:rsidRDefault="005A5492" w:rsidP="00182AB9">
      <w:pPr>
        <w:spacing w:after="0"/>
        <w:ind w:firstLine="426"/>
        <w:jc w:val="both"/>
        <w:rPr>
          <w:rFonts w:ascii="Times New Roman" w:hAnsi="Times New Roman" w:cs="Times New Roman"/>
          <w:sz w:val="26"/>
          <w:szCs w:val="26"/>
        </w:rPr>
      </w:pPr>
    </w:p>
    <w:p w14:paraId="25F285F1" w14:textId="77777777" w:rsidR="001F3EFA" w:rsidRDefault="001F3EFA" w:rsidP="00182AB9">
      <w:pPr>
        <w:spacing w:after="0"/>
        <w:ind w:firstLine="426"/>
        <w:jc w:val="both"/>
        <w:rPr>
          <w:rFonts w:ascii="Times New Roman" w:hAnsi="Times New Roman" w:cs="Times New Roman"/>
          <w:sz w:val="26"/>
          <w:szCs w:val="26"/>
        </w:rPr>
      </w:pPr>
    </w:p>
    <w:p w14:paraId="64093EA6" w14:textId="77777777" w:rsidR="001F3EFA" w:rsidRDefault="001F3EFA" w:rsidP="00182AB9">
      <w:pPr>
        <w:spacing w:after="0"/>
        <w:ind w:firstLine="426"/>
        <w:jc w:val="both"/>
        <w:rPr>
          <w:rFonts w:ascii="Times New Roman" w:hAnsi="Times New Roman" w:cs="Times New Roman"/>
          <w:sz w:val="26"/>
          <w:szCs w:val="26"/>
        </w:rPr>
      </w:pPr>
    </w:p>
    <w:p w14:paraId="51B55DD1" w14:textId="77777777" w:rsidR="001F3EFA" w:rsidRDefault="001F3EFA" w:rsidP="00182AB9">
      <w:pPr>
        <w:spacing w:after="0"/>
        <w:ind w:firstLine="426"/>
        <w:jc w:val="both"/>
        <w:rPr>
          <w:rFonts w:ascii="Times New Roman" w:hAnsi="Times New Roman" w:cs="Times New Roman"/>
          <w:sz w:val="26"/>
          <w:szCs w:val="26"/>
        </w:rPr>
      </w:pPr>
    </w:p>
    <w:p w14:paraId="35DCE9E7" w14:textId="77777777" w:rsidR="001F3EFA" w:rsidRPr="007B2B2C" w:rsidRDefault="001F3EFA" w:rsidP="00182AB9">
      <w:pPr>
        <w:spacing w:after="0"/>
        <w:ind w:firstLine="426"/>
        <w:jc w:val="both"/>
        <w:rPr>
          <w:rFonts w:ascii="Times New Roman" w:hAnsi="Times New Roman" w:cs="Times New Roman"/>
          <w:sz w:val="26"/>
          <w:szCs w:val="26"/>
        </w:rPr>
      </w:pPr>
    </w:p>
    <w:p w14:paraId="770607A0" w14:textId="77777777" w:rsidR="005A5492" w:rsidRPr="007B2B2C" w:rsidRDefault="005A5492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</w:t>
      </w:r>
      <w:r w:rsidR="0034281F" w:rsidRPr="007B2B2C">
        <w:rPr>
          <w:color w:val="000000"/>
          <w:sz w:val="26"/>
          <w:szCs w:val="26"/>
          <w:u w:val="single"/>
        </w:rPr>
        <w:t xml:space="preserve"> №2</w:t>
      </w:r>
      <w:r w:rsidRPr="007B2B2C">
        <w:rPr>
          <w:color w:val="000000"/>
          <w:sz w:val="26"/>
          <w:szCs w:val="26"/>
          <w:u w:val="single"/>
        </w:rPr>
        <w:t xml:space="preserve"> «</w:t>
      </w:r>
      <w:r w:rsidR="009B3475">
        <w:rPr>
          <w:color w:val="000000"/>
          <w:sz w:val="26"/>
          <w:szCs w:val="26"/>
          <w:u w:val="single"/>
        </w:rPr>
        <w:t>Запуск АУТС</w:t>
      </w:r>
      <w:r w:rsidRPr="007B2B2C">
        <w:rPr>
          <w:color w:val="000000"/>
          <w:sz w:val="26"/>
          <w:szCs w:val="26"/>
          <w:u w:val="single"/>
        </w:rPr>
        <w:t>»</w:t>
      </w:r>
    </w:p>
    <w:p w14:paraId="3D5F749E" w14:textId="77777777" w:rsidR="005A5492" w:rsidRPr="007B2B2C" w:rsidRDefault="005A5492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Назначение:</w:t>
      </w:r>
      <w:r w:rsidR="00A37D1B">
        <w:rPr>
          <w:rFonts w:ascii="Times New Roman" w:hAnsi="Times New Roman" w:cs="Times New Roman"/>
          <w:sz w:val="26"/>
          <w:szCs w:val="26"/>
        </w:rPr>
        <w:t xml:space="preserve"> получение данных после выполнения </w:t>
      </w:r>
      <w:r w:rsidR="009B3475">
        <w:rPr>
          <w:rFonts w:ascii="Times New Roman" w:hAnsi="Times New Roman" w:cs="Times New Roman"/>
          <w:sz w:val="26"/>
          <w:szCs w:val="26"/>
        </w:rPr>
        <w:t>АУТС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1209B608" w14:textId="77777777" w:rsidR="00F60CB6" w:rsidRDefault="00B43711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Исполнители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, система.</w:t>
      </w:r>
    </w:p>
    <w:p w14:paraId="19990236" w14:textId="77777777" w:rsidR="005A5492" w:rsidRPr="007B2B2C" w:rsidRDefault="005A5492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ред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A37D1B">
        <w:rPr>
          <w:rFonts w:ascii="Times New Roman" w:hAnsi="Times New Roman" w:cs="Times New Roman"/>
          <w:sz w:val="26"/>
          <w:szCs w:val="26"/>
        </w:rPr>
        <w:t>сгенерировано множество маршрутов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1DF69907" w14:textId="77777777" w:rsidR="0029238D" w:rsidRPr="001F3EFA" w:rsidRDefault="005A5492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ост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A37D1B">
        <w:rPr>
          <w:rFonts w:ascii="Times New Roman" w:hAnsi="Times New Roman" w:cs="Times New Roman"/>
          <w:sz w:val="26"/>
          <w:szCs w:val="26"/>
        </w:rPr>
        <w:t>получение всех возможных данных для дальнейших действий</w:t>
      </w:r>
      <w:r w:rsidR="001F3EFA">
        <w:rPr>
          <w:rFonts w:ascii="Times New Roman" w:hAnsi="Times New Roman" w:cs="Times New Roman"/>
          <w:sz w:val="26"/>
          <w:szCs w:val="26"/>
        </w:rPr>
        <w:t>.</w:t>
      </w:r>
    </w:p>
    <w:p w14:paraId="185958FE" w14:textId="21014D24" w:rsidR="00B43711" w:rsidRPr="007B2B2C" w:rsidRDefault="00B43711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Основной поток событий:</w:t>
      </w:r>
      <w:r w:rsidR="00A37D1B">
        <w:rPr>
          <w:rFonts w:ascii="Times New Roman" w:hAnsi="Times New Roman" w:cs="Times New Roman"/>
          <w:sz w:val="26"/>
          <w:szCs w:val="26"/>
        </w:rPr>
        <w:t xml:space="preserve"> Пользователь </w:t>
      </w:r>
      <w:r w:rsidRPr="007B2B2C">
        <w:rPr>
          <w:rFonts w:ascii="Times New Roman" w:hAnsi="Times New Roman" w:cs="Times New Roman"/>
          <w:sz w:val="26"/>
          <w:szCs w:val="26"/>
        </w:rPr>
        <w:t>нажимает «</w:t>
      </w:r>
      <w:r w:rsidR="004B02A1">
        <w:rPr>
          <w:rFonts w:ascii="Times New Roman" w:hAnsi="Times New Roman" w:cs="Times New Roman"/>
          <w:sz w:val="26"/>
          <w:szCs w:val="26"/>
        </w:rPr>
        <w:t>Запуск Алгоритмов</w:t>
      </w:r>
      <w:r w:rsidR="00A37D1B">
        <w:rPr>
          <w:rFonts w:ascii="Times New Roman" w:hAnsi="Times New Roman" w:cs="Times New Roman"/>
          <w:sz w:val="26"/>
          <w:szCs w:val="26"/>
        </w:rPr>
        <w:t>». Если пользователь создал множество маршрутов ранее</w:t>
      </w:r>
      <w:r w:rsidRPr="007B2B2C">
        <w:rPr>
          <w:rFonts w:ascii="Times New Roman" w:hAnsi="Times New Roman" w:cs="Times New Roman"/>
          <w:sz w:val="26"/>
          <w:szCs w:val="26"/>
        </w:rPr>
        <w:t>,</w:t>
      </w:r>
      <w:r w:rsidR="00A37D1B">
        <w:rPr>
          <w:rFonts w:ascii="Times New Roman" w:hAnsi="Times New Roman" w:cs="Times New Roman"/>
          <w:sz w:val="26"/>
          <w:szCs w:val="26"/>
        </w:rPr>
        <w:t xml:space="preserve"> то происходит выполнение операций над созданной множеством маршрутов алгоритмами по строкам и по столбцам</w:t>
      </w:r>
      <w:r w:rsidR="00684176" w:rsidRPr="007B2B2C">
        <w:rPr>
          <w:rFonts w:ascii="Times New Roman" w:hAnsi="Times New Roman" w:cs="Times New Roman"/>
          <w:sz w:val="26"/>
          <w:szCs w:val="26"/>
        </w:rPr>
        <w:t>, иначе переходим к АПС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36B7CBA3" w14:textId="77777777" w:rsidR="00B43711" w:rsidRPr="007B2B2C" w:rsidRDefault="00B43711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Альтернативны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684176" w:rsidRPr="007B2B2C">
        <w:rPr>
          <w:rFonts w:ascii="Times New Roman" w:hAnsi="Times New Roman" w:cs="Times New Roman"/>
          <w:sz w:val="26"/>
          <w:szCs w:val="26"/>
        </w:rPr>
        <w:t>Пользователь получает сообще</w:t>
      </w:r>
      <w:r w:rsidR="00A37D1B">
        <w:rPr>
          <w:rFonts w:ascii="Times New Roman" w:hAnsi="Times New Roman" w:cs="Times New Roman"/>
          <w:sz w:val="26"/>
          <w:szCs w:val="26"/>
        </w:rPr>
        <w:t>ние, что множество маршрутов не было</w:t>
      </w:r>
      <w:r w:rsidR="001F3EFA">
        <w:rPr>
          <w:rFonts w:ascii="Times New Roman" w:hAnsi="Times New Roman" w:cs="Times New Roman"/>
          <w:sz w:val="26"/>
          <w:szCs w:val="26"/>
        </w:rPr>
        <w:t xml:space="preserve"> ранее</w:t>
      </w:r>
      <w:r w:rsidR="00A37D1B">
        <w:rPr>
          <w:rFonts w:ascii="Times New Roman" w:hAnsi="Times New Roman" w:cs="Times New Roman"/>
          <w:sz w:val="26"/>
          <w:szCs w:val="26"/>
        </w:rPr>
        <w:t xml:space="preserve"> создано</w:t>
      </w:r>
      <w:r w:rsidR="00684176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440BEB01" w14:textId="77777777" w:rsidR="00B43711" w:rsidRPr="007B2B2C" w:rsidRDefault="00B43711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18436772" w14:textId="77777777" w:rsidR="00684176" w:rsidRPr="007B2B2C" w:rsidRDefault="001F3EFA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>
        <w:rPr>
          <w:color w:val="000000"/>
          <w:sz w:val="26"/>
          <w:szCs w:val="26"/>
          <w:u w:val="single"/>
        </w:rPr>
        <w:t>Прецедент №3 «Генерирование ММ</w:t>
      </w:r>
      <w:r w:rsidR="00684176" w:rsidRPr="007B2B2C">
        <w:rPr>
          <w:color w:val="000000"/>
          <w:sz w:val="26"/>
          <w:szCs w:val="26"/>
          <w:u w:val="single"/>
        </w:rPr>
        <w:t>»</w:t>
      </w:r>
    </w:p>
    <w:p w14:paraId="6CE45156" w14:textId="77777777" w:rsidR="00684176" w:rsidRPr="007B2B2C" w:rsidRDefault="0068417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Назначен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1F3EFA">
        <w:rPr>
          <w:rFonts w:ascii="Times New Roman" w:hAnsi="Times New Roman" w:cs="Times New Roman"/>
          <w:sz w:val="26"/>
          <w:szCs w:val="26"/>
        </w:rPr>
        <w:t>создание множества маршрутов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0E1130AE" w14:textId="77777777" w:rsidR="00684176" w:rsidRPr="007B2B2C" w:rsidRDefault="0068417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Исполнители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, система.</w:t>
      </w:r>
    </w:p>
    <w:p w14:paraId="44852DFF" w14:textId="77777777" w:rsidR="00684176" w:rsidRPr="007B2B2C" w:rsidRDefault="0068417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ред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система инициализирована</w:t>
      </w:r>
      <w:r w:rsidR="001F3EFA">
        <w:rPr>
          <w:rFonts w:ascii="Times New Roman" w:hAnsi="Times New Roman" w:cs="Times New Roman"/>
          <w:sz w:val="26"/>
          <w:szCs w:val="26"/>
        </w:rPr>
        <w:t>, выбран генерирование ММ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44425E9C" w14:textId="77777777" w:rsidR="00684176" w:rsidRPr="007B2B2C" w:rsidRDefault="00684176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ост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C51296" w:rsidRPr="007B2B2C">
        <w:rPr>
          <w:rFonts w:ascii="Times New Roman" w:hAnsi="Times New Roman" w:cs="Times New Roman"/>
          <w:sz w:val="26"/>
          <w:szCs w:val="26"/>
        </w:rPr>
        <w:t>по</w:t>
      </w:r>
      <w:r w:rsidR="001F3EFA">
        <w:rPr>
          <w:rFonts w:ascii="Times New Roman" w:hAnsi="Times New Roman" w:cs="Times New Roman"/>
          <w:sz w:val="26"/>
          <w:szCs w:val="26"/>
        </w:rPr>
        <w:t>льзователь создал множество маршрутов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413471BF" w14:textId="77777777" w:rsidR="00684176" w:rsidRPr="007B2B2C" w:rsidRDefault="00684176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Основно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</w:t>
      </w:r>
      <w:r w:rsidR="001F3EFA">
        <w:rPr>
          <w:rFonts w:ascii="Times New Roman" w:hAnsi="Times New Roman" w:cs="Times New Roman"/>
          <w:sz w:val="26"/>
          <w:szCs w:val="26"/>
        </w:rPr>
        <w:t xml:space="preserve"> вводит в диалоговом окне кол-во маршрутов, коэффициент интенсивности и объем транспорта, если нажимает на кнопку «ОК», то генерируется множество маршрутов</w:t>
      </w:r>
      <w:r w:rsidRPr="007B2B2C">
        <w:rPr>
          <w:rFonts w:ascii="Times New Roman" w:hAnsi="Times New Roman" w:cs="Times New Roman"/>
          <w:sz w:val="26"/>
          <w:szCs w:val="26"/>
        </w:rPr>
        <w:t>,</w:t>
      </w:r>
      <w:r w:rsidR="006D732B">
        <w:rPr>
          <w:rFonts w:ascii="Times New Roman" w:hAnsi="Times New Roman" w:cs="Times New Roman"/>
          <w:sz w:val="26"/>
          <w:szCs w:val="26"/>
        </w:rPr>
        <w:t xml:space="preserve"> если – на кнопку «Отмена», то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ереходим к АПС.</w:t>
      </w:r>
    </w:p>
    <w:p w14:paraId="13FC7585" w14:textId="77777777" w:rsidR="00684176" w:rsidRPr="007B2B2C" w:rsidRDefault="00684176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Альтернативны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 получает сообще</w:t>
      </w:r>
      <w:r w:rsidR="006D732B">
        <w:rPr>
          <w:rFonts w:ascii="Times New Roman" w:hAnsi="Times New Roman" w:cs="Times New Roman"/>
          <w:sz w:val="26"/>
          <w:szCs w:val="26"/>
        </w:rPr>
        <w:t>ние, что генерацию множества маршрутов нужно еще сделать для дальнейшего использования системой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57352D95" w14:textId="77777777" w:rsidR="0010711F" w:rsidRPr="007B2B2C" w:rsidRDefault="0010711F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2E2284CC" w14:textId="77777777" w:rsidR="00C51296" w:rsidRPr="007B2B2C" w:rsidRDefault="006D732B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>
        <w:rPr>
          <w:color w:val="000000"/>
          <w:sz w:val="26"/>
          <w:szCs w:val="26"/>
          <w:u w:val="single"/>
        </w:rPr>
        <w:t>Прецедент №4 «План развозок</w:t>
      </w:r>
      <w:r w:rsidR="00C51296" w:rsidRPr="007B2B2C">
        <w:rPr>
          <w:color w:val="000000"/>
          <w:sz w:val="26"/>
          <w:szCs w:val="26"/>
          <w:u w:val="single"/>
        </w:rPr>
        <w:t>»</w:t>
      </w:r>
    </w:p>
    <w:p w14:paraId="7D4D4D83" w14:textId="77777777" w:rsidR="00C51296" w:rsidRPr="007B2B2C" w:rsidRDefault="00C5129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Назначен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6D732B">
        <w:rPr>
          <w:rFonts w:ascii="Times New Roman" w:hAnsi="Times New Roman" w:cs="Times New Roman"/>
          <w:sz w:val="26"/>
          <w:szCs w:val="26"/>
        </w:rPr>
        <w:t>графическое представление маршрута в виде матрицы и плана перевозок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19A39EC4" w14:textId="77777777" w:rsidR="00C51296" w:rsidRPr="007B2B2C" w:rsidRDefault="00C5129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Исполнители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, система.</w:t>
      </w:r>
    </w:p>
    <w:p w14:paraId="350E8891" w14:textId="77777777" w:rsidR="00C51296" w:rsidRPr="007B2B2C" w:rsidRDefault="00C5129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ред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6D732B">
        <w:rPr>
          <w:rFonts w:ascii="Times New Roman" w:hAnsi="Times New Roman" w:cs="Times New Roman"/>
          <w:sz w:val="26"/>
          <w:szCs w:val="26"/>
        </w:rPr>
        <w:t>сгенерировано множество маршрутов, получили данные после выполнения АУТС.</w:t>
      </w:r>
    </w:p>
    <w:p w14:paraId="0999E178" w14:textId="77777777" w:rsidR="00C51296" w:rsidRPr="007B2B2C" w:rsidRDefault="00C51296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остусловие:</w:t>
      </w:r>
      <w:r w:rsidR="006D732B">
        <w:rPr>
          <w:rFonts w:ascii="Times New Roman" w:hAnsi="Times New Roman" w:cs="Times New Roman"/>
          <w:sz w:val="26"/>
          <w:szCs w:val="26"/>
        </w:rPr>
        <w:t xml:space="preserve"> просмотр пользователем маршрута в виде матрицы и плана перевозок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6F6B744F" w14:textId="77777777" w:rsidR="00C51296" w:rsidRPr="007B2B2C" w:rsidRDefault="00C51296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Основной поток событий:</w:t>
      </w:r>
      <w:r w:rsidR="00097C5F" w:rsidRPr="007B2B2C">
        <w:rPr>
          <w:rFonts w:ascii="Times New Roman" w:hAnsi="Times New Roman" w:cs="Times New Roman"/>
          <w:sz w:val="26"/>
          <w:szCs w:val="26"/>
        </w:rPr>
        <w:t xml:space="preserve"> Пользователь </w:t>
      </w:r>
      <w:r w:rsidR="006D732B">
        <w:rPr>
          <w:rFonts w:ascii="Times New Roman" w:hAnsi="Times New Roman" w:cs="Times New Roman"/>
          <w:sz w:val="26"/>
          <w:szCs w:val="26"/>
        </w:rPr>
        <w:t>нажимает на кнопку «</w:t>
      </w:r>
      <w:r w:rsidR="009A4094">
        <w:rPr>
          <w:rFonts w:ascii="Times New Roman" w:hAnsi="Times New Roman" w:cs="Times New Roman"/>
          <w:sz w:val="26"/>
          <w:szCs w:val="26"/>
        </w:rPr>
        <w:t>План развозок</w:t>
      </w:r>
      <w:r w:rsidR="006D732B">
        <w:rPr>
          <w:rFonts w:ascii="Times New Roman" w:hAnsi="Times New Roman" w:cs="Times New Roman"/>
          <w:sz w:val="26"/>
          <w:szCs w:val="26"/>
        </w:rPr>
        <w:t>»</w:t>
      </w:r>
      <w:r w:rsidR="009A4094">
        <w:rPr>
          <w:rFonts w:ascii="Times New Roman" w:hAnsi="Times New Roman" w:cs="Times New Roman"/>
          <w:sz w:val="26"/>
          <w:szCs w:val="26"/>
        </w:rPr>
        <w:t xml:space="preserve">, если </w:t>
      </w:r>
      <w:proofErr w:type="spellStart"/>
      <w:r w:rsidR="009A4094">
        <w:rPr>
          <w:rFonts w:ascii="Times New Roman" w:hAnsi="Times New Roman" w:cs="Times New Roman"/>
          <w:sz w:val="26"/>
          <w:szCs w:val="26"/>
        </w:rPr>
        <w:t>множ</w:t>
      </w:r>
      <w:proofErr w:type="spellEnd"/>
      <w:r w:rsidR="009A4094">
        <w:rPr>
          <w:rFonts w:ascii="Times New Roman" w:hAnsi="Times New Roman" w:cs="Times New Roman"/>
          <w:sz w:val="26"/>
          <w:szCs w:val="26"/>
        </w:rPr>
        <w:t>-во маршрутов было создано и были запущены АУТС, то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9A4094">
        <w:rPr>
          <w:rFonts w:ascii="Times New Roman" w:hAnsi="Times New Roman" w:cs="Times New Roman"/>
          <w:sz w:val="26"/>
          <w:szCs w:val="26"/>
        </w:rPr>
        <w:t>визуализируется см.п.1.1.</w:t>
      </w:r>
      <w:r w:rsidR="009A4094" w:rsidRPr="009A4094">
        <w:t xml:space="preserve"> </w:t>
      </w:r>
      <w:r w:rsidR="009A4094">
        <w:t>«</w:t>
      </w:r>
      <w:r w:rsidR="009A4094" w:rsidRPr="009A4094">
        <w:rPr>
          <w:rFonts w:ascii="Times New Roman" w:hAnsi="Times New Roman" w:cs="Times New Roman"/>
          <w:sz w:val="26"/>
          <w:szCs w:val="26"/>
        </w:rPr>
        <w:t>Графическое представление планов перевозок</w:t>
      </w:r>
      <w:r w:rsidR="009A4094">
        <w:rPr>
          <w:rFonts w:ascii="Times New Roman" w:hAnsi="Times New Roman" w:cs="Times New Roman"/>
          <w:sz w:val="26"/>
          <w:szCs w:val="26"/>
        </w:rPr>
        <w:t xml:space="preserve">», </w:t>
      </w:r>
      <w:r w:rsidRPr="007B2B2C">
        <w:rPr>
          <w:rFonts w:ascii="Times New Roman" w:hAnsi="Times New Roman" w:cs="Times New Roman"/>
          <w:sz w:val="26"/>
          <w:szCs w:val="26"/>
        </w:rPr>
        <w:t>иначе переходим к АПС.</w:t>
      </w:r>
    </w:p>
    <w:p w14:paraId="0859F1FD" w14:textId="77777777" w:rsidR="00C51296" w:rsidRPr="007B2B2C" w:rsidRDefault="00C51296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Альтернативны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 получает сообщение </w:t>
      </w:r>
      <w:r w:rsidR="009A4094">
        <w:rPr>
          <w:rFonts w:ascii="Times New Roman" w:hAnsi="Times New Roman" w:cs="Times New Roman"/>
          <w:sz w:val="26"/>
          <w:szCs w:val="26"/>
        </w:rPr>
        <w:t>об невозможности показа плана развозок</w:t>
      </w:r>
      <w:r w:rsidR="00142204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7DA530FA" w14:textId="77777777" w:rsidR="00C51296" w:rsidRDefault="00C51296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4554DE42" w14:textId="77777777" w:rsidR="009A4094" w:rsidRDefault="009A4094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63DF5221" w14:textId="77777777" w:rsidR="009A4094" w:rsidRDefault="009A4094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095EB91F" w14:textId="77777777" w:rsidR="009A4094" w:rsidRDefault="009A4094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566E86D4" w14:textId="77777777" w:rsidR="009A4094" w:rsidRPr="007B2B2C" w:rsidRDefault="009A4094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6937583E" w14:textId="77777777" w:rsidR="00CB0181" w:rsidRPr="007B2B2C" w:rsidRDefault="00CB0181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lastRenderedPageBreak/>
        <w:t>Прецедент №</w:t>
      </w:r>
      <w:r w:rsidR="00142204" w:rsidRPr="007B2B2C">
        <w:rPr>
          <w:color w:val="000000"/>
          <w:sz w:val="26"/>
          <w:szCs w:val="26"/>
          <w:u w:val="single"/>
        </w:rPr>
        <w:t>5</w:t>
      </w:r>
      <w:r w:rsidRPr="007B2B2C">
        <w:rPr>
          <w:color w:val="000000"/>
          <w:sz w:val="26"/>
          <w:szCs w:val="26"/>
          <w:u w:val="single"/>
        </w:rPr>
        <w:t xml:space="preserve"> «</w:t>
      </w:r>
      <w:r w:rsidR="00032619" w:rsidRPr="007B2B2C">
        <w:rPr>
          <w:color w:val="000000"/>
          <w:sz w:val="26"/>
          <w:szCs w:val="26"/>
          <w:u w:val="single"/>
        </w:rPr>
        <w:t xml:space="preserve">Формирование </w:t>
      </w:r>
      <w:r w:rsidR="00142204" w:rsidRPr="007B2B2C">
        <w:rPr>
          <w:color w:val="000000"/>
          <w:sz w:val="26"/>
          <w:szCs w:val="26"/>
          <w:u w:val="single"/>
        </w:rPr>
        <w:t>отч</w:t>
      </w:r>
      <w:r w:rsidR="00D818C0" w:rsidRPr="007B2B2C">
        <w:rPr>
          <w:color w:val="000000"/>
          <w:sz w:val="26"/>
          <w:szCs w:val="26"/>
          <w:u w:val="single"/>
        </w:rPr>
        <w:t>е</w:t>
      </w:r>
      <w:r w:rsidR="009A4094">
        <w:rPr>
          <w:color w:val="000000"/>
          <w:sz w:val="26"/>
          <w:szCs w:val="26"/>
          <w:u w:val="single"/>
        </w:rPr>
        <w:t>тов</w:t>
      </w:r>
      <w:r w:rsidRPr="007B2B2C">
        <w:rPr>
          <w:color w:val="000000"/>
          <w:sz w:val="26"/>
          <w:szCs w:val="26"/>
          <w:u w:val="single"/>
        </w:rPr>
        <w:t>»</w:t>
      </w:r>
    </w:p>
    <w:p w14:paraId="0B412B94" w14:textId="77777777" w:rsidR="00CB0181" w:rsidRPr="007B2B2C" w:rsidRDefault="00CB0181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Назначен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142204" w:rsidRPr="007B2B2C">
        <w:rPr>
          <w:rFonts w:ascii="Times New Roman" w:hAnsi="Times New Roman" w:cs="Times New Roman"/>
          <w:sz w:val="26"/>
          <w:szCs w:val="26"/>
        </w:rPr>
        <w:t>генерация отчета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5E317334" w14:textId="77777777" w:rsidR="00CB0181" w:rsidRPr="007B2B2C" w:rsidRDefault="00CB0181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Исполнители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, система.</w:t>
      </w:r>
    </w:p>
    <w:p w14:paraId="2A1D72B3" w14:textId="77777777" w:rsidR="00CB0181" w:rsidRPr="007B2B2C" w:rsidRDefault="00CB0181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ред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365225" w:rsidRPr="00365225">
        <w:rPr>
          <w:rFonts w:ascii="Times New Roman" w:hAnsi="Times New Roman" w:cs="Times New Roman"/>
          <w:sz w:val="26"/>
          <w:szCs w:val="26"/>
        </w:rPr>
        <w:t>сгенерировано множество маршрутов, получили данные после выполнения АУТС.</w:t>
      </w:r>
    </w:p>
    <w:p w14:paraId="46C60A94" w14:textId="77777777" w:rsidR="00CB0181" w:rsidRPr="007B2B2C" w:rsidRDefault="00CB0181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ост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142204" w:rsidRPr="007B2B2C">
        <w:rPr>
          <w:rFonts w:ascii="Times New Roman" w:hAnsi="Times New Roman" w:cs="Times New Roman"/>
          <w:sz w:val="26"/>
          <w:szCs w:val="26"/>
        </w:rPr>
        <w:t>отч</w:t>
      </w:r>
      <w:r w:rsidR="00D818C0" w:rsidRPr="007B2B2C">
        <w:rPr>
          <w:rFonts w:ascii="Times New Roman" w:hAnsi="Times New Roman" w:cs="Times New Roman"/>
          <w:sz w:val="26"/>
          <w:szCs w:val="26"/>
        </w:rPr>
        <w:t>е</w:t>
      </w:r>
      <w:r w:rsidR="00142204" w:rsidRPr="007B2B2C">
        <w:rPr>
          <w:rFonts w:ascii="Times New Roman" w:hAnsi="Times New Roman" w:cs="Times New Roman"/>
          <w:sz w:val="26"/>
          <w:szCs w:val="26"/>
        </w:rPr>
        <w:t>т создан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3690A988" w14:textId="77777777" w:rsidR="00CB0181" w:rsidRPr="007B2B2C" w:rsidRDefault="00CB0181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Основно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</w:t>
      </w:r>
      <w:r w:rsidR="00142204"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365225">
        <w:rPr>
          <w:rFonts w:ascii="Times New Roman" w:hAnsi="Times New Roman" w:cs="Times New Roman"/>
          <w:sz w:val="26"/>
          <w:szCs w:val="26"/>
        </w:rPr>
        <w:t>в диалоговом окне задает путь сохранения и вводит название отчета</w:t>
      </w:r>
      <w:r w:rsidR="00142204" w:rsidRPr="007B2B2C">
        <w:rPr>
          <w:rFonts w:ascii="Times New Roman" w:hAnsi="Times New Roman" w:cs="Times New Roman"/>
          <w:sz w:val="26"/>
          <w:szCs w:val="26"/>
        </w:rPr>
        <w:t>,</w:t>
      </w:r>
      <w:r w:rsidR="00365225">
        <w:rPr>
          <w:rFonts w:ascii="Times New Roman" w:hAnsi="Times New Roman" w:cs="Times New Roman"/>
          <w:sz w:val="26"/>
          <w:szCs w:val="26"/>
        </w:rPr>
        <w:t xml:space="preserve"> в отчет входит</w:t>
      </w:r>
      <w:r w:rsidR="00365225" w:rsidRPr="00365225">
        <w:t xml:space="preserve"> </w:t>
      </w:r>
      <w:r w:rsidR="00365225" w:rsidRPr="00365225">
        <w:rPr>
          <w:rFonts w:ascii="Times New Roman" w:hAnsi="Times New Roman" w:cs="Times New Roman"/>
          <w:sz w:val="26"/>
          <w:szCs w:val="26"/>
        </w:rPr>
        <w:t>сохранение информации об маршрутах, планов перевозок и исследовательских результатах</w:t>
      </w:r>
      <w:r w:rsidR="00365225">
        <w:rPr>
          <w:rFonts w:ascii="Times New Roman" w:hAnsi="Times New Roman" w:cs="Times New Roman"/>
          <w:sz w:val="26"/>
          <w:szCs w:val="26"/>
        </w:rPr>
        <w:t>,</w:t>
      </w:r>
      <w:r w:rsidR="00142204"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Pr="007B2B2C">
        <w:rPr>
          <w:rFonts w:ascii="Times New Roman" w:hAnsi="Times New Roman" w:cs="Times New Roman"/>
          <w:sz w:val="26"/>
          <w:szCs w:val="26"/>
        </w:rPr>
        <w:t>иначе переходим к АПС.</w:t>
      </w:r>
    </w:p>
    <w:p w14:paraId="66C4911C" w14:textId="77777777" w:rsidR="00CB0181" w:rsidRPr="007B2B2C" w:rsidRDefault="00CB0181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Альтернативны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 получает сообщение </w:t>
      </w:r>
      <w:r w:rsidR="00142204" w:rsidRPr="007B2B2C">
        <w:rPr>
          <w:rFonts w:ascii="Times New Roman" w:hAnsi="Times New Roman" w:cs="Times New Roman"/>
          <w:sz w:val="26"/>
          <w:szCs w:val="26"/>
        </w:rPr>
        <w:t>о</w:t>
      </w:r>
      <w:r w:rsidR="0086748E" w:rsidRPr="007B2B2C">
        <w:rPr>
          <w:rFonts w:ascii="Times New Roman" w:hAnsi="Times New Roman" w:cs="Times New Roman"/>
          <w:sz w:val="26"/>
          <w:szCs w:val="26"/>
        </w:rPr>
        <w:t>б</w:t>
      </w:r>
      <w:r w:rsidR="00142204" w:rsidRPr="007B2B2C">
        <w:rPr>
          <w:rFonts w:ascii="Times New Roman" w:hAnsi="Times New Roman" w:cs="Times New Roman"/>
          <w:sz w:val="26"/>
          <w:szCs w:val="26"/>
        </w:rPr>
        <w:t xml:space="preserve"> ошибке создания отчета.</w:t>
      </w:r>
    </w:p>
    <w:p w14:paraId="1DFFBCAF" w14:textId="77777777" w:rsidR="008D4F00" w:rsidRDefault="008D4F00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76F6536C" w14:textId="77777777" w:rsidR="009A4094" w:rsidRPr="007B2B2C" w:rsidRDefault="009A4094" w:rsidP="009A4094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>
        <w:rPr>
          <w:color w:val="000000"/>
          <w:sz w:val="26"/>
          <w:szCs w:val="26"/>
          <w:u w:val="single"/>
        </w:rPr>
        <w:t>Прецедент №6 «</w:t>
      </w:r>
      <w:r w:rsidR="00365225">
        <w:rPr>
          <w:color w:val="000000"/>
          <w:sz w:val="26"/>
          <w:szCs w:val="26"/>
          <w:u w:val="single"/>
        </w:rPr>
        <w:t>Формирование ИР</w:t>
      </w:r>
      <w:r w:rsidRPr="007B2B2C">
        <w:rPr>
          <w:color w:val="000000"/>
          <w:sz w:val="26"/>
          <w:szCs w:val="26"/>
          <w:u w:val="single"/>
        </w:rPr>
        <w:t>»</w:t>
      </w:r>
    </w:p>
    <w:p w14:paraId="62EB4BDF" w14:textId="77777777" w:rsidR="009A4094" w:rsidRPr="007B2B2C" w:rsidRDefault="009A4094" w:rsidP="009A4094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Назначен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365225">
        <w:rPr>
          <w:rFonts w:ascii="Times New Roman" w:hAnsi="Times New Roman" w:cs="Times New Roman"/>
          <w:sz w:val="26"/>
          <w:szCs w:val="26"/>
        </w:rPr>
        <w:t>просмотр результатов</w:t>
      </w:r>
      <w:r w:rsidR="000035E8">
        <w:rPr>
          <w:rFonts w:ascii="Times New Roman" w:hAnsi="Times New Roman" w:cs="Times New Roman"/>
          <w:sz w:val="26"/>
          <w:szCs w:val="26"/>
        </w:rPr>
        <w:t xml:space="preserve"> исследований</w:t>
      </w:r>
      <w:r w:rsidR="00365225">
        <w:rPr>
          <w:rFonts w:ascii="Times New Roman" w:hAnsi="Times New Roman" w:cs="Times New Roman"/>
          <w:sz w:val="26"/>
          <w:szCs w:val="26"/>
        </w:rPr>
        <w:t xml:space="preserve"> АУТС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77CA8ABE" w14:textId="77777777" w:rsidR="009A4094" w:rsidRPr="007B2B2C" w:rsidRDefault="009A4094" w:rsidP="009A4094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Исполнители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, система.</w:t>
      </w:r>
    </w:p>
    <w:p w14:paraId="303987F8" w14:textId="77777777" w:rsidR="009A4094" w:rsidRPr="007B2B2C" w:rsidRDefault="009A4094" w:rsidP="009A4094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ред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генерировано множество маршрутов, получили данные после выполнения АУТС.</w:t>
      </w:r>
    </w:p>
    <w:p w14:paraId="2A221321" w14:textId="77777777" w:rsidR="009A4094" w:rsidRPr="007B2B2C" w:rsidRDefault="009A4094" w:rsidP="009A4094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остусловие:</w:t>
      </w:r>
      <w:r>
        <w:rPr>
          <w:rFonts w:ascii="Times New Roman" w:hAnsi="Times New Roman" w:cs="Times New Roman"/>
          <w:sz w:val="26"/>
          <w:szCs w:val="26"/>
        </w:rPr>
        <w:t xml:space="preserve"> просмотр пользователем </w:t>
      </w:r>
      <w:r w:rsidR="000035E8" w:rsidRPr="000035E8">
        <w:rPr>
          <w:rFonts w:ascii="Times New Roman" w:hAnsi="Times New Roman" w:cs="Times New Roman"/>
          <w:sz w:val="26"/>
          <w:szCs w:val="26"/>
        </w:rPr>
        <w:t>результатов исследований АУТС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7844B140" w14:textId="77777777" w:rsidR="009A4094" w:rsidRPr="007B2B2C" w:rsidRDefault="009A4094" w:rsidP="009A4094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Основно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 </w:t>
      </w:r>
      <w:r>
        <w:rPr>
          <w:rFonts w:ascii="Times New Roman" w:hAnsi="Times New Roman" w:cs="Times New Roman"/>
          <w:sz w:val="26"/>
          <w:szCs w:val="26"/>
        </w:rPr>
        <w:t>нажимает на кнопку «</w:t>
      </w:r>
      <w:r w:rsidR="000035E8">
        <w:rPr>
          <w:rFonts w:ascii="Times New Roman" w:hAnsi="Times New Roman" w:cs="Times New Roman"/>
          <w:sz w:val="26"/>
          <w:szCs w:val="26"/>
        </w:rPr>
        <w:t>Результат исследований</w:t>
      </w:r>
      <w:r>
        <w:rPr>
          <w:rFonts w:ascii="Times New Roman" w:hAnsi="Times New Roman" w:cs="Times New Roman"/>
          <w:sz w:val="26"/>
          <w:szCs w:val="26"/>
        </w:rPr>
        <w:t xml:space="preserve">», если </w:t>
      </w:r>
      <w:proofErr w:type="spellStart"/>
      <w:r>
        <w:rPr>
          <w:rFonts w:ascii="Times New Roman" w:hAnsi="Times New Roman" w:cs="Times New Roman"/>
          <w:sz w:val="26"/>
          <w:szCs w:val="26"/>
        </w:rPr>
        <w:t>множ</w:t>
      </w:r>
      <w:proofErr w:type="spellEnd"/>
      <w:r>
        <w:rPr>
          <w:rFonts w:ascii="Times New Roman" w:hAnsi="Times New Roman" w:cs="Times New Roman"/>
          <w:sz w:val="26"/>
          <w:szCs w:val="26"/>
        </w:rPr>
        <w:t>-во маршрутов было создано и были запущены АУТС, то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изуализируется см.п.1.1.</w:t>
      </w:r>
      <w:r w:rsidRPr="009A4094">
        <w:t xml:space="preserve"> </w:t>
      </w:r>
      <w:r>
        <w:t>«</w:t>
      </w:r>
      <w:r w:rsidR="000035E8" w:rsidRPr="000035E8">
        <w:rPr>
          <w:rFonts w:ascii="Times New Roman" w:hAnsi="Times New Roman" w:cs="Times New Roman"/>
          <w:sz w:val="26"/>
          <w:szCs w:val="26"/>
        </w:rPr>
        <w:t>Формирование исследовательских результатов</w:t>
      </w:r>
      <w:r>
        <w:rPr>
          <w:rFonts w:ascii="Times New Roman" w:hAnsi="Times New Roman" w:cs="Times New Roman"/>
          <w:sz w:val="26"/>
          <w:szCs w:val="26"/>
        </w:rPr>
        <w:t xml:space="preserve">», </w:t>
      </w:r>
      <w:r w:rsidRPr="007B2B2C">
        <w:rPr>
          <w:rFonts w:ascii="Times New Roman" w:hAnsi="Times New Roman" w:cs="Times New Roman"/>
          <w:sz w:val="26"/>
          <w:szCs w:val="26"/>
        </w:rPr>
        <w:t>иначе переходим к АПС.</w:t>
      </w:r>
    </w:p>
    <w:p w14:paraId="7E50E366" w14:textId="77777777" w:rsidR="009A4094" w:rsidRPr="007B2B2C" w:rsidRDefault="009A4094" w:rsidP="009A4094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Альтернативны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 получает сообщение </w:t>
      </w:r>
      <w:r>
        <w:rPr>
          <w:rFonts w:ascii="Times New Roman" w:hAnsi="Times New Roman" w:cs="Times New Roman"/>
          <w:sz w:val="26"/>
          <w:szCs w:val="26"/>
        </w:rPr>
        <w:t xml:space="preserve">об невозможности показа </w:t>
      </w:r>
      <w:r w:rsidR="000035E8">
        <w:rPr>
          <w:rFonts w:ascii="Times New Roman" w:hAnsi="Times New Roman" w:cs="Times New Roman"/>
          <w:sz w:val="26"/>
          <w:szCs w:val="26"/>
        </w:rPr>
        <w:t>результатов исследований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0030C9B4" w14:textId="77777777" w:rsidR="009A4094" w:rsidRPr="007B2B2C" w:rsidRDefault="009A4094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6AB6A56D" w14:textId="77777777" w:rsidR="00C51296" w:rsidRPr="007B2B2C" w:rsidRDefault="009A4094" w:rsidP="00182AB9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>
        <w:rPr>
          <w:color w:val="000000"/>
          <w:sz w:val="26"/>
          <w:szCs w:val="26"/>
          <w:u w:val="single"/>
        </w:rPr>
        <w:t>Прецедент №7</w:t>
      </w:r>
      <w:r w:rsidR="00C51296" w:rsidRPr="007B2B2C">
        <w:rPr>
          <w:color w:val="000000"/>
          <w:sz w:val="26"/>
          <w:szCs w:val="26"/>
          <w:u w:val="single"/>
        </w:rPr>
        <w:t xml:space="preserve"> «Выход»</w:t>
      </w:r>
    </w:p>
    <w:p w14:paraId="7BF538C9" w14:textId="77777777" w:rsidR="00C51296" w:rsidRPr="007B2B2C" w:rsidRDefault="00C5129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Назначен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выход и</w:t>
      </w:r>
      <w:r w:rsidR="004B3C53" w:rsidRPr="007B2B2C">
        <w:rPr>
          <w:rFonts w:ascii="Times New Roman" w:hAnsi="Times New Roman" w:cs="Times New Roman"/>
          <w:sz w:val="26"/>
          <w:szCs w:val="26"/>
        </w:rPr>
        <w:t>з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рограммы.</w:t>
      </w:r>
    </w:p>
    <w:p w14:paraId="09907EB8" w14:textId="77777777" w:rsidR="00C51296" w:rsidRPr="007B2B2C" w:rsidRDefault="00C5129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Исполнители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ользователь, система.</w:t>
      </w:r>
    </w:p>
    <w:p w14:paraId="075A0A86" w14:textId="77777777" w:rsidR="00C51296" w:rsidRPr="007B2B2C" w:rsidRDefault="00C5129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ред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нажатие пользователем кнопки, завершающей работу приложения.</w:t>
      </w:r>
    </w:p>
    <w:p w14:paraId="24527A91" w14:textId="77777777" w:rsidR="00C51296" w:rsidRPr="007B2B2C" w:rsidRDefault="00C51296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Постусловие:</w:t>
      </w:r>
      <w:r w:rsidRPr="007B2B2C">
        <w:rPr>
          <w:rFonts w:ascii="Times New Roman" w:hAnsi="Times New Roman" w:cs="Times New Roman"/>
          <w:sz w:val="26"/>
          <w:szCs w:val="26"/>
        </w:rPr>
        <w:t xml:space="preserve"> работа с программой завершена.</w:t>
      </w:r>
    </w:p>
    <w:p w14:paraId="0B34D5E2" w14:textId="77777777" w:rsidR="00C51296" w:rsidRPr="007B2B2C" w:rsidRDefault="00C51296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Основной поток событий</w:t>
      </w:r>
      <w:proofErr w:type="gramStart"/>
      <w:r w:rsidRPr="007B2B2C">
        <w:rPr>
          <w:rFonts w:ascii="Times New Roman" w:hAnsi="Times New Roman" w:cs="Times New Roman"/>
          <w:i/>
          <w:sz w:val="26"/>
          <w:szCs w:val="26"/>
        </w:rPr>
        <w:t>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Происходит</w:t>
      </w:r>
      <w:proofErr w:type="gramEnd"/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801F3B" w:rsidRPr="007B2B2C">
        <w:rPr>
          <w:rFonts w:ascii="Times New Roman" w:hAnsi="Times New Roman" w:cs="Times New Roman"/>
          <w:sz w:val="26"/>
          <w:szCs w:val="26"/>
        </w:rPr>
        <w:t xml:space="preserve">завершение работы с </w:t>
      </w:r>
      <w:r w:rsidRPr="007B2B2C">
        <w:rPr>
          <w:rFonts w:ascii="Times New Roman" w:hAnsi="Times New Roman" w:cs="Times New Roman"/>
          <w:sz w:val="26"/>
          <w:szCs w:val="26"/>
        </w:rPr>
        <w:t>системой, иначе</w:t>
      </w:r>
      <w:r w:rsidR="00801F3B" w:rsidRPr="007B2B2C">
        <w:rPr>
          <w:rFonts w:ascii="Times New Roman" w:hAnsi="Times New Roman" w:cs="Times New Roman"/>
          <w:sz w:val="26"/>
          <w:szCs w:val="26"/>
        </w:rPr>
        <w:t>, в случае «зависания»</w:t>
      </w:r>
      <w:r w:rsidR="004A4084" w:rsidRPr="007B2B2C">
        <w:rPr>
          <w:rFonts w:ascii="Times New Roman" w:hAnsi="Times New Roman" w:cs="Times New Roman"/>
          <w:sz w:val="26"/>
          <w:szCs w:val="26"/>
        </w:rPr>
        <w:t xml:space="preserve"> ГО программы</w:t>
      </w:r>
      <w:r w:rsidR="00801F3B" w:rsidRPr="007B2B2C">
        <w:rPr>
          <w:rFonts w:ascii="Times New Roman" w:hAnsi="Times New Roman" w:cs="Times New Roman"/>
          <w:sz w:val="26"/>
          <w:szCs w:val="26"/>
        </w:rPr>
        <w:t xml:space="preserve"> при нажатии «крестика»</w:t>
      </w:r>
      <w:r w:rsidR="004A4084" w:rsidRPr="007B2B2C">
        <w:rPr>
          <w:rFonts w:ascii="Times New Roman" w:hAnsi="Times New Roman" w:cs="Times New Roman"/>
          <w:sz w:val="26"/>
          <w:szCs w:val="26"/>
        </w:rPr>
        <w:t>,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29238D" w:rsidRPr="007B2B2C">
        <w:rPr>
          <w:rFonts w:ascii="Times New Roman" w:hAnsi="Times New Roman" w:cs="Times New Roman"/>
          <w:sz w:val="26"/>
          <w:szCs w:val="26"/>
        </w:rPr>
        <w:t>выполняется АПС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04FE0457" w14:textId="77777777" w:rsidR="00C51296" w:rsidRPr="007B2B2C" w:rsidRDefault="00C51296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i/>
          <w:sz w:val="26"/>
          <w:szCs w:val="26"/>
        </w:rPr>
        <w:t>Альтернативный поток событий:</w:t>
      </w:r>
      <w:r w:rsidRPr="007B2B2C">
        <w:rPr>
          <w:rFonts w:ascii="Times New Roman" w:hAnsi="Times New Roman" w:cs="Times New Roman"/>
          <w:sz w:val="26"/>
          <w:szCs w:val="26"/>
        </w:rPr>
        <w:t xml:space="preserve"> Аварийное завершение работы приложения.</w:t>
      </w:r>
    </w:p>
    <w:p w14:paraId="1FF92ACA" w14:textId="77777777" w:rsidR="00EA3C73" w:rsidRDefault="00EA3C73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34EB4F2A" w14:textId="77777777" w:rsidR="009A4094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4248D88C" w14:textId="77777777" w:rsidR="009A4094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7FA847F9" w14:textId="77777777" w:rsidR="009A4094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75DE28D8" w14:textId="77777777" w:rsidR="009A4094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66D1DD61" w14:textId="77777777" w:rsidR="009A4094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1C26B645" w14:textId="77777777" w:rsidR="009A4094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142B3B5A" w14:textId="77777777" w:rsidR="009A4094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5990ADB5" w14:textId="77777777" w:rsidR="009A4094" w:rsidRPr="007B2B2C" w:rsidRDefault="009A4094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1E64D392" w14:textId="77777777" w:rsidR="00DC3595" w:rsidRPr="007B2B2C" w:rsidRDefault="00A53B95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lastRenderedPageBreak/>
        <w:t>Подробное описание прецедентов</w:t>
      </w:r>
      <w:r w:rsidR="00DC3595" w:rsidRPr="007B2B2C">
        <w:rPr>
          <w:rFonts w:ascii="Times New Roman" w:hAnsi="Times New Roman" w:cs="Times New Roman"/>
          <w:sz w:val="26"/>
          <w:szCs w:val="26"/>
        </w:rPr>
        <w:t>:</w:t>
      </w:r>
    </w:p>
    <w:p w14:paraId="1D154136" w14:textId="77777777" w:rsidR="00F60CB6" w:rsidRPr="007B2B2C" w:rsidRDefault="000035E8" w:rsidP="000035E8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object w:dxaOrig="9571" w:dyaOrig="7470" w14:anchorId="2E11C1AB">
          <v:shape id="_x0000_i1026" type="#_x0000_t75" style="width:466.8pt;height:364.8pt" o:ole="">
            <v:imagedata r:id="rId10" o:title=""/>
          </v:shape>
          <o:OLEObject Type="Embed" ProgID="Visio.Drawing.15" ShapeID="_x0000_i1026" DrawAspect="Content" ObjectID="_1650869947" r:id="rId11"/>
        </w:object>
      </w:r>
    </w:p>
    <w:p w14:paraId="53737ECC" w14:textId="77777777" w:rsidR="00A53B95" w:rsidRPr="007B2B2C" w:rsidRDefault="00907D5E" w:rsidP="00182AB9">
      <w:pPr>
        <w:pStyle w:val="a3"/>
        <w:spacing w:after="0"/>
        <w:ind w:left="0" w:firstLine="620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               </w:t>
      </w:r>
      <w:r w:rsidR="00A53B95" w:rsidRPr="007B2B2C">
        <w:rPr>
          <w:rFonts w:ascii="Times New Roman" w:hAnsi="Times New Roman" w:cs="Times New Roman"/>
          <w:sz w:val="26"/>
          <w:szCs w:val="26"/>
        </w:rPr>
        <w:t>Рисунок 1.2.2 Уточн</w:t>
      </w:r>
      <w:r w:rsidR="00D818C0" w:rsidRPr="007B2B2C">
        <w:rPr>
          <w:rFonts w:ascii="Times New Roman" w:hAnsi="Times New Roman" w:cs="Times New Roman"/>
          <w:sz w:val="26"/>
          <w:szCs w:val="26"/>
        </w:rPr>
        <w:t>е</w:t>
      </w:r>
      <w:r w:rsidR="00A53B95" w:rsidRPr="007B2B2C">
        <w:rPr>
          <w:rFonts w:ascii="Times New Roman" w:hAnsi="Times New Roman" w:cs="Times New Roman"/>
          <w:sz w:val="26"/>
          <w:szCs w:val="26"/>
        </w:rPr>
        <w:t>нная диаграмма прецедентов.</w:t>
      </w:r>
    </w:p>
    <w:p w14:paraId="10D42B35" w14:textId="77777777" w:rsidR="00DC3595" w:rsidRPr="007B2B2C" w:rsidRDefault="00DC3595" w:rsidP="00182AB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68A5497" w14:textId="77777777" w:rsidR="00DC3595" w:rsidRPr="007B2B2C" w:rsidRDefault="00DC3595" w:rsidP="00182AB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73DBF181" w14:textId="77777777" w:rsidR="00EA3C73" w:rsidRPr="007B2B2C" w:rsidRDefault="00EA3C73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57CCDB19" w14:textId="77777777" w:rsidR="00DC3595" w:rsidRPr="007B2B2C" w:rsidRDefault="00DC3595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68FE2406" w14:textId="77777777" w:rsidR="00EA3C73" w:rsidRPr="007B2B2C" w:rsidRDefault="00EA3C73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78B8E121" w14:textId="77777777" w:rsidR="00EA3C73" w:rsidRPr="007B2B2C" w:rsidRDefault="00EA3C73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67A19EDB" w14:textId="77777777" w:rsidR="00DC3595" w:rsidRDefault="00DC3595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3E5818BE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54B9FB0D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7DE10D3E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3DC5F677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6E8CFF48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322A5502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1D0BFE47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7026A762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15F04048" w14:textId="77777777" w:rsidR="000035E8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3CDED05D" w14:textId="77777777" w:rsidR="000035E8" w:rsidRPr="00253151" w:rsidRDefault="000035E8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4AEC6131" w14:textId="77777777" w:rsidR="00EA3C73" w:rsidRPr="00005B62" w:rsidRDefault="00C9608E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>1.3</w:t>
      </w:r>
      <w:r w:rsidR="00132040" w:rsidRPr="00005B62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005B62">
        <w:rPr>
          <w:rFonts w:ascii="Times New Roman" w:hAnsi="Times New Roman" w:cs="Times New Roman"/>
          <w:b/>
          <w:sz w:val="32"/>
          <w:szCs w:val="32"/>
        </w:rPr>
        <w:t xml:space="preserve">Идентификация и первоначальное описание списка объектов и классов по </w:t>
      </w:r>
      <w:proofErr w:type="gramStart"/>
      <w:r w:rsidRPr="00005B62">
        <w:rPr>
          <w:rFonts w:ascii="Times New Roman" w:hAnsi="Times New Roman" w:cs="Times New Roman"/>
          <w:b/>
          <w:sz w:val="32"/>
          <w:szCs w:val="32"/>
        </w:rPr>
        <w:t>оп</w:t>
      </w:r>
      <w:r w:rsidR="0087377A" w:rsidRPr="00005B62">
        <w:rPr>
          <w:rFonts w:ascii="Times New Roman" w:hAnsi="Times New Roman" w:cs="Times New Roman"/>
          <w:b/>
          <w:sz w:val="32"/>
          <w:szCs w:val="32"/>
        </w:rPr>
        <w:t>исанию</w:t>
      </w:r>
      <w:proofErr w:type="gramEnd"/>
      <w:r w:rsidR="0087377A" w:rsidRPr="00005B62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87377A" w:rsidRPr="00005B62">
        <w:rPr>
          <w:rFonts w:ascii="Times New Roman" w:hAnsi="Times New Roman" w:cs="Times New Roman"/>
          <w:b/>
          <w:sz w:val="32"/>
          <w:szCs w:val="32"/>
        </w:rPr>
        <w:t>ПрО</w:t>
      </w:r>
      <w:proofErr w:type="spellEnd"/>
      <w:r w:rsidR="0087377A" w:rsidRPr="00005B62">
        <w:rPr>
          <w:rFonts w:ascii="Times New Roman" w:hAnsi="Times New Roman" w:cs="Times New Roman"/>
          <w:b/>
          <w:sz w:val="32"/>
          <w:szCs w:val="32"/>
        </w:rPr>
        <w:t>, прецедентов системы:</w:t>
      </w:r>
    </w:p>
    <w:p w14:paraId="695973BC" w14:textId="77777777" w:rsidR="00666217" w:rsidRDefault="00B45AE4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Описание классов:</w:t>
      </w:r>
    </w:p>
    <w:p w14:paraId="27B9D275" w14:textId="77777777" w:rsidR="00B45AE4" w:rsidRPr="00666217" w:rsidRDefault="00666217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Транспортная </w:t>
      </w:r>
      <w:r w:rsidR="00855CC8">
        <w:rPr>
          <w:rFonts w:ascii="Times New Roman" w:hAnsi="Times New Roman" w:cs="Times New Roman"/>
          <w:b/>
          <w:sz w:val="26"/>
          <w:szCs w:val="26"/>
        </w:rPr>
        <w:t>С</w:t>
      </w:r>
      <w:r>
        <w:rPr>
          <w:rFonts w:ascii="Times New Roman" w:hAnsi="Times New Roman" w:cs="Times New Roman"/>
          <w:b/>
          <w:sz w:val="26"/>
          <w:szCs w:val="26"/>
        </w:rPr>
        <w:t>истема</w:t>
      </w:r>
      <w:r w:rsidR="00B45AE4"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36705E" w:rsidRPr="007B2B2C">
        <w:rPr>
          <w:rFonts w:ascii="Times New Roman" w:hAnsi="Times New Roman" w:cs="Times New Roman"/>
          <w:sz w:val="26"/>
          <w:szCs w:val="26"/>
        </w:rPr>
        <w:t xml:space="preserve">— </w:t>
      </w:r>
      <w:r w:rsidR="00B45AE4" w:rsidRPr="007B2B2C">
        <w:rPr>
          <w:rFonts w:ascii="Times New Roman" w:hAnsi="Times New Roman" w:cs="Times New Roman"/>
          <w:sz w:val="26"/>
          <w:szCs w:val="26"/>
        </w:rPr>
        <w:t xml:space="preserve">класс, хранящий сведения о </w:t>
      </w:r>
      <w:r>
        <w:rPr>
          <w:rFonts w:ascii="Times New Roman" w:hAnsi="Times New Roman" w:cs="Times New Roman"/>
          <w:sz w:val="26"/>
          <w:szCs w:val="26"/>
        </w:rPr>
        <w:t>маршрутах</w:t>
      </w:r>
      <w:r w:rsidR="0002755D">
        <w:rPr>
          <w:rFonts w:ascii="Times New Roman" w:hAnsi="Times New Roman" w:cs="Times New Roman"/>
          <w:sz w:val="26"/>
          <w:szCs w:val="26"/>
        </w:rPr>
        <w:t xml:space="preserve"> и </w:t>
      </w:r>
      <w:proofErr w:type="gramStart"/>
      <w:r w:rsidR="0002755D">
        <w:rPr>
          <w:rFonts w:ascii="Times New Roman" w:hAnsi="Times New Roman" w:cs="Times New Roman"/>
          <w:sz w:val="26"/>
          <w:szCs w:val="26"/>
        </w:rPr>
        <w:t>планах развозок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и предоставляет взаимодействие их с АУТС</w:t>
      </w:r>
      <w:r w:rsidR="0076771B">
        <w:rPr>
          <w:rFonts w:ascii="Times New Roman" w:hAnsi="Times New Roman" w:cs="Times New Roman"/>
          <w:sz w:val="26"/>
          <w:szCs w:val="26"/>
        </w:rPr>
        <w:t>, а также проводит исследовательскую деятельность.</w:t>
      </w:r>
    </w:p>
    <w:p w14:paraId="1ECBA035" w14:textId="77777777" w:rsidR="004523DB" w:rsidRPr="00666217" w:rsidRDefault="00B45AE4" w:rsidP="00666217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Свойства: </w:t>
      </w:r>
      <w:r w:rsidR="004523DB" w:rsidRPr="00666217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04CDD298" w14:textId="77777777" w:rsidR="004523DB" w:rsidRPr="007B2B2C" w:rsidRDefault="00666217" w:rsidP="00182AB9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бъем транспорта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вместимости транспорта</w:t>
      </w:r>
      <w:r w:rsidR="004523DB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6714D3AE" w14:textId="77777777" w:rsidR="004523DB" w:rsidRPr="007B2B2C" w:rsidRDefault="00666217" w:rsidP="00182AB9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Коэффициент интенсивности</w:t>
      </w:r>
      <w:r w:rsidR="004523DB" w:rsidRPr="007B2B2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— сведения об коэффициенте </w:t>
      </w:r>
      <w:r w:rsidRPr="00666217">
        <w:rPr>
          <w:rFonts w:ascii="Times New Roman" w:hAnsi="Times New Roman" w:cs="Times New Roman"/>
          <w:sz w:val="28"/>
          <w:szCs w:val="26"/>
        </w:rPr>
        <w:t>α</w:t>
      </w:r>
      <w:r>
        <w:rPr>
          <w:rFonts w:ascii="Times New Roman" w:hAnsi="Times New Roman" w:cs="Times New Roman"/>
          <w:sz w:val="26"/>
          <w:szCs w:val="26"/>
        </w:rPr>
        <w:t xml:space="preserve"> (0 </w:t>
      </w:r>
      <w:r w:rsidRPr="00666217">
        <w:rPr>
          <w:rFonts w:ascii="Times New Roman" w:hAnsi="Times New Roman" w:cs="Times New Roman"/>
          <w:sz w:val="26"/>
          <w:szCs w:val="26"/>
        </w:rPr>
        <w:t>&lt;</w:t>
      </w:r>
      <w:r w:rsidRPr="00666217">
        <w:rPr>
          <w:rFonts w:ascii="Times New Roman" w:hAnsi="Times New Roman" w:cs="Times New Roman"/>
          <w:sz w:val="28"/>
          <w:szCs w:val="26"/>
        </w:rPr>
        <w:t>α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666217">
        <w:rPr>
          <w:rFonts w:ascii="Times New Roman" w:hAnsi="Times New Roman" w:cs="Times New Roman"/>
          <w:sz w:val="26"/>
          <w:szCs w:val="26"/>
        </w:rPr>
        <w:t>&lt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666217">
        <w:rPr>
          <w:rFonts w:ascii="Times New Roman" w:hAnsi="Times New Roman" w:cs="Times New Roman"/>
          <w:sz w:val="26"/>
          <w:szCs w:val="26"/>
        </w:rPr>
        <w:t>1</w:t>
      </w:r>
      <w:proofErr w:type="gramEnd"/>
      <w:r w:rsidRPr="00666217">
        <w:rPr>
          <w:rFonts w:ascii="Times New Roman" w:hAnsi="Times New Roman" w:cs="Times New Roman"/>
          <w:sz w:val="26"/>
          <w:szCs w:val="26"/>
        </w:rPr>
        <w:t>)</w:t>
      </w:r>
      <w:r w:rsidR="004523DB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25099879" w14:textId="77777777" w:rsidR="00E43758" w:rsidRPr="00E43758" w:rsidRDefault="00666217" w:rsidP="00E43758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Количество маршрутов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количестве маршрутов</w:t>
      </w:r>
      <w:r w:rsidR="004523DB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7C2B20C3" w14:textId="77777777" w:rsidR="00B45AE4" w:rsidRPr="007B2B2C" w:rsidRDefault="00855CC8" w:rsidP="00182AB9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аршрут</w:t>
      </w:r>
      <w:r w:rsidR="00C13111" w:rsidRPr="007B2B2C">
        <w:rPr>
          <w:rFonts w:ascii="Times New Roman" w:hAnsi="Times New Roman" w:cs="Times New Roman"/>
          <w:sz w:val="26"/>
          <w:szCs w:val="26"/>
        </w:rPr>
        <w:t xml:space="preserve"> —</w:t>
      </w:r>
      <w:r w:rsidR="00B45AE4" w:rsidRPr="007B2B2C">
        <w:rPr>
          <w:rFonts w:ascii="Times New Roman" w:hAnsi="Times New Roman" w:cs="Times New Roman"/>
          <w:sz w:val="26"/>
          <w:szCs w:val="26"/>
        </w:rPr>
        <w:t xml:space="preserve"> класс, х</w:t>
      </w:r>
      <w:r>
        <w:rPr>
          <w:rFonts w:ascii="Times New Roman" w:hAnsi="Times New Roman" w:cs="Times New Roman"/>
          <w:sz w:val="26"/>
          <w:szCs w:val="26"/>
        </w:rPr>
        <w:t>ранящий сведения о отдельном маршруте</w:t>
      </w:r>
      <w:r w:rsidR="00B45AE4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1D94CBA2" w14:textId="77777777" w:rsidR="00855CC8" w:rsidRPr="007B2B2C" w:rsidRDefault="00B45AE4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Свойства:</w:t>
      </w:r>
    </w:p>
    <w:p w14:paraId="7054C3D1" w14:textId="77777777" w:rsidR="00855CC8" w:rsidRPr="00855CC8" w:rsidRDefault="00855CC8" w:rsidP="00855CC8">
      <w:pPr>
        <w:pStyle w:val="a3"/>
        <w:numPr>
          <w:ilvl w:val="0"/>
          <w:numId w:val="3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атрица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— сведения о матрице</w:t>
      </w:r>
      <w:r w:rsidRPr="00855CC8">
        <w:rPr>
          <w:rFonts w:ascii="Times New Roman" w:hAnsi="Times New Roman" w:cs="Times New Roman"/>
          <w:sz w:val="26"/>
          <w:szCs w:val="26"/>
        </w:rPr>
        <w:t xml:space="preserve"> корреспонденций, где каждый элемент </w:t>
      </w:r>
      <w:proofErr w:type="spellStart"/>
      <w:r w:rsidRPr="00855CC8">
        <w:rPr>
          <w:rFonts w:ascii="Times New Roman" w:hAnsi="Times New Roman" w:cs="Times New Roman"/>
          <w:i/>
          <w:sz w:val="26"/>
          <w:szCs w:val="26"/>
          <w:lang w:val="en-US"/>
        </w:rPr>
        <w:t>m</w:t>
      </w:r>
      <w:r w:rsidRPr="00855CC8">
        <w:rPr>
          <w:rFonts w:ascii="Times New Roman" w:hAnsi="Times New Roman" w:cs="Times New Roman"/>
          <w:i/>
          <w:sz w:val="26"/>
          <w:szCs w:val="26"/>
          <w:vertAlign w:val="subscript"/>
          <w:lang w:val="en-US"/>
        </w:rPr>
        <w:t>ij</w:t>
      </w:r>
      <w:proofErr w:type="spellEnd"/>
      <w:r w:rsidRPr="00855CC8">
        <w:rPr>
          <w:rFonts w:ascii="Times New Roman" w:hAnsi="Times New Roman" w:cs="Times New Roman"/>
          <w:sz w:val="26"/>
          <w:szCs w:val="26"/>
        </w:rPr>
        <w:t xml:space="preserve"> определяет число пассажиров, следующих с остановки </w:t>
      </w:r>
      <w:r w:rsidRPr="00855CC8">
        <w:rPr>
          <w:rFonts w:ascii="Times New Roman" w:hAnsi="Times New Roman" w:cs="Times New Roman"/>
          <w:i/>
          <w:sz w:val="26"/>
          <w:szCs w:val="26"/>
        </w:rPr>
        <w:t>i</w:t>
      </w:r>
      <w:r w:rsidRPr="00855CC8">
        <w:rPr>
          <w:rFonts w:ascii="Times New Roman" w:hAnsi="Times New Roman" w:cs="Times New Roman"/>
          <w:sz w:val="26"/>
          <w:szCs w:val="26"/>
        </w:rPr>
        <w:t xml:space="preserve"> на остановку </w:t>
      </w:r>
      <w:r w:rsidRPr="00855CC8">
        <w:rPr>
          <w:rFonts w:ascii="Times New Roman" w:hAnsi="Times New Roman" w:cs="Times New Roman"/>
          <w:i/>
          <w:sz w:val="26"/>
          <w:szCs w:val="26"/>
          <w:lang w:val="en-US"/>
        </w:rPr>
        <w:t>j</w:t>
      </w:r>
      <w:r>
        <w:rPr>
          <w:rFonts w:ascii="Times New Roman" w:hAnsi="Times New Roman" w:cs="Times New Roman"/>
          <w:i/>
          <w:sz w:val="26"/>
          <w:szCs w:val="26"/>
        </w:rPr>
        <w:t>.</w:t>
      </w:r>
    </w:p>
    <w:p w14:paraId="7EE90B14" w14:textId="77777777" w:rsidR="0076504E" w:rsidRDefault="00855CC8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План Развозок</w:t>
      </w:r>
      <w:r w:rsidR="0076504E" w:rsidRPr="007B2B2C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76504E" w:rsidRPr="007B2B2C">
        <w:rPr>
          <w:rFonts w:ascii="Times New Roman" w:hAnsi="Times New Roman" w:cs="Times New Roman"/>
          <w:sz w:val="26"/>
          <w:szCs w:val="26"/>
        </w:rPr>
        <w:t>— класс, хра</w:t>
      </w:r>
      <w:r w:rsidR="0002755D">
        <w:rPr>
          <w:rFonts w:ascii="Times New Roman" w:hAnsi="Times New Roman" w:cs="Times New Roman"/>
          <w:sz w:val="26"/>
          <w:szCs w:val="26"/>
        </w:rPr>
        <w:t>нящий информацию о</w:t>
      </w:r>
      <w:r w:rsidR="0076771B">
        <w:rPr>
          <w:rFonts w:ascii="Times New Roman" w:hAnsi="Times New Roman" w:cs="Times New Roman"/>
          <w:sz w:val="26"/>
          <w:szCs w:val="26"/>
        </w:rPr>
        <w:t xml:space="preserve"> </w:t>
      </w:r>
      <w:r w:rsidR="0002755D">
        <w:rPr>
          <w:rFonts w:ascii="Times New Roman" w:hAnsi="Times New Roman" w:cs="Times New Roman"/>
          <w:sz w:val="26"/>
          <w:szCs w:val="26"/>
        </w:rPr>
        <w:t>кол-ве транспорта и список остановок, которые посетит каждый транспорт, для отдельного маршрута</w:t>
      </w:r>
      <w:r w:rsidR="0076504E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4D5AFCAB" w14:textId="77777777" w:rsidR="004A1474" w:rsidRPr="004A1474" w:rsidRDefault="004A1474" w:rsidP="004A1474">
      <w:pPr>
        <w:pStyle w:val="ae"/>
        <w:numPr>
          <w:ilvl w:val="0"/>
          <w:numId w:val="10"/>
        </w:numPr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4A1474">
        <w:rPr>
          <w:rFonts w:ascii="Times New Roman" w:hAnsi="Times New Roman" w:cs="Times New Roman"/>
          <w:b/>
          <w:sz w:val="26"/>
          <w:szCs w:val="26"/>
        </w:rPr>
        <w:t>Кол-во транспорта</w:t>
      </w: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— сведения сколько потребуется транспорта</w:t>
      </w:r>
    </w:p>
    <w:p w14:paraId="369C1672" w14:textId="77777777" w:rsidR="004A1474" w:rsidRPr="004A1474" w:rsidRDefault="004A1474" w:rsidP="004A1474">
      <w:pPr>
        <w:pStyle w:val="ae"/>
        <w:numPr>
          <w:ilvl w:val="0"/>
          <w:numId w:val="10"/>
        </w:numPr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писок остановок </w:t>
      </w:r>
      <w:r>
        <w:rPr>
          <w:rFonts w:ascii="Times New Roman" w:hAnsi="Times New Roman" w:cs="Times New Roman"/>
          <w:sz w:val="26"/>
          <w:szCs w:val="26"/>
        </w:rPr>
        <w:t>— сведения на какие остановки пойдет каждый транспорт</w:t>
      </w:r>
    </w:p>
    <w:p w14:paraId="1D15E397" w14:textId="77777777" w:rsidR="0076504E" w:rsidRDefault="004A1474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Алгоритм по строкам</w:t>
      </w:r>
      <w:r w:rsidR="0076504E" w:rsidRPr="007B2B2C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— класс, выполняющий действия над списком маршрутов и хранящий список плана развозок</w:t>
      </w:r>
      <w:r w:rsidR="0076504E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6BC8D8F7" w14:textId="77777777" w:rsidR="004A1474" w:rsidRDefault="004A1474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Алгоритм по ст</w:t>
      </w:r>
      <w:r w:rsidR="00E43758">
        <w:rPr>
          <w:rFonts w:ascii="Times New Roman" w:hAnsi="Times New Roman" w:cs="Times New Roman"/>
          <w:b/>
          <w:sz w:val="26"/>
          <w:szCs w:val="26"/>
        </w:rPr>
        <w:t>олбцам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— класс, выполняющий действия над списком маршрутов и хранящий список плана развозок.</w:t>
      </w:r>
    </w:p>
    <w:p w14:paraId="13387604" w14:textId="77777777" w:rsidR="00E43758" w:rsidRPr="007B2B2C" w:rsidRDefault="00E43758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43758">
        <w:rPr>
          <w:rFonts w:ascii="Times New Roman" w:hAnsi="Times New Roman" w:cs="Times New Roman"/>
          <w:b/>
          <w:sz w:val="26"/>
          <w:szCs w:val="26"/>
        </w:rPr>
        <w:t>Графическое сопровождение</w:t>
      </w:r>
      <w:r>
        <w:rPr>
          <w:rFonts w:ascii="Times New Roman" w:hAnsi="Times New Roman" w:cs="Times New Roman"/>
          <w:sz w:val="26"/>
          <w:szCs w:val="26"/>
        </w:rPr>
        <w:t xml:space="preserve"> — класс, выполняющий функции визуализации информации на окнах в нужном формате.</w:t>
      </w:r>
    </w:p>
    <w:p w14:paraId="78143BB6" w14:textId="77777777" w:rsidR="0076504E" w:rsidRPr="007B2B2C" w:rsidRDefault="0076504E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Файл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 класс, хранящий имя файла</w:t>
      </w:r>
      <w:r w:rsidR="00855CC8">
        <w:rPr>
          <w:rFonts w:ascii="Times New Roman" w:hAnsi="Times New Roman" w:cs="Times New Roman"/>
          <w:sz w:val="26"/>
          <w:szCs w:val="26"/>
        </w:rPr>
        <w:t>, путь его</w:t>
      </w:r>
      <w:r w:rsidRPr="007B2B2C">
        <w:rPr>
          <w:rFonts w:ascii="Times New Roman" w:hAnsi="Times New Roman" w:cs="Times New Roman"/>
          <w:sz w:val="26"/>
          <w:szCs w:val="26"/>
        </w:rPr>
        <w:t xml:space="preserve"> для сохранения отч</w:t>
      </w:r>
      <w:r w:rsidR="00D818C0" w:rsidRPr="007B2B2C">
        <w:rPr>
          <w:rFonts w:ascii="Times New Roman" w:hAnsi="Times New Roman" w:cs="Times New Roman"/>
          <w:sz w:val="26"/>
          <w:szCs w:val="26"/>
        </w:rPr>
        <w:t>е</w:t>
      </w:r>
      <w:r w:rsidRPr="007B2B2C">
        <w:rPr>
          <w:rFonts w:ascii="Times New Roman" w:hAnsi="Times New Roman" w:cs="Times New Roman"/>
          <w:sz w:val="26"/>
          <w:szCs w:val="26"/>
        </w:rPr>
        <w:t>тов.</w:t>
      </w:r>
    </w:p>
    <w:p w14:paraId="3B43A12A" w14:textId="77777777" w:rsidR="00B45AE4" w:rsidRPr="007B2B2C" w:rsidRDefault="00B45AE4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Отч</w:t>
      </w:r>
      <w:r w:rsidR="00D818C0" w:rsidRPr="007B2B2C">
        <w:rPr>
          <w:rFonts w:ascii="Times New Roman" w:hAnsi="Times New Roman" w:cs="Times New Roman"/>
          <w:b/>
          <w:sz w:val="26"/>
          <w:szCs w:val="26"/>
        </w:rPr>
        <w:t>е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т </w:t>
      </w:r>
      <w:r w:rsidR="0076504E" w:rsidRPr="007B2B2C">
        <w:rPr>
          <w:rFonts w:ascii="Times New Roman" w:hAnsi="Times New Roman" w:cs="Times New Roman"/>
          <w:sz w:val="26"/>
          <w:szCs w:val="26"/>
        </w:rPr>
        <w:t>—</w:t>
      </w:r>
      <w:r w:rsidRPr="007B2B2C">
        <w:rPr>
          <w:rFonts w:ascii="Times New Roman" w:hAnsi="Times New Roman" w:cs="Times New Roman"/>
          <w:sz w:val="26"/>
          <w:szCs w:val="26"/>
        </w:rPr>
        <w:t xml:space="preserve"> класс, отображающий отч</w:t>
      </w:r>
      <w:r w:rsidR="00D818C0" w:rsidRPr="007B2B2C">
        <w:rPr>
          <w:rFonts w:ascii="Times New Roman" w:hAnsi="Times New Roman" w:cs="Times New Roman"/>
          <w:sz w:val="26"/>
          <w:szCs w:val="26"/>
        </w:rPr>
        <w:t>е</w:t>
      </w:r>
      <w:r w:rsidRPr="007B2B2C">
        <w:rPr>
          <w:rFonts w:ascii="Times New Roman" w:hAnsi="Times New Roman" w:cs="Times New Roman"/>
          <w:sz w:val="26"/>
          <w:szCs w:val="26"/>
        </w:rPr>
        <w:t xml:space="preserve">ты. </w:t>
      </w:r>
    </w:p>
    <w:p w14:paraId="2C8A9F67" w14:textId="77777777" w:rsidR="00EE710C" w:rsidRPr="007B2B2C" w:rsidRDefault="00EE710C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Диаграммы классов:</w:t>
      </w:r>
    </w:p>
    <w:p w14:paraId="5D11EF68" w14:textId="77777777" w:rsidR="00005B62" w:rsidRDefault="008B6831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    </w:t>
      </w:r>
      <w:r w:rsidR="0076771B" w:rsidRPr="0076771B">
        <w:t xml:space="preserve"> </w:t>
      </w:r>
      <w:r w:rsidR="007B3A58">
        <w:object w:dxaOrig="8131" w:dyaOrig="4846" w14:anchorId="7A3F81D4">
          <v:shape id="_x0000_i1027" type="#_x0000_t75" style="width:391.8pt;height:232.8pt" o:ole="">
            <v:imagedata r:id="rId12" o:title=""/>
          </v:shape>
          <o:OLEObject Type="Embed" ProgID="Visio.Drawing.15" ShapeID="_x0000_i1027" DrawAspect="Content" ObjectID="_1650869948" r:id="rId13"/>
        </w:object>
      </w:r>
    </w:p>
    <w:p w14:paraId="141A6371" w14:textId="77777777" w:rsidR="00FE7CEC" w:rsidRPr="00FE7CEC" w:rsidRDefault="00FE7CEC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object w:dxaOrig="7966" w:dyaOrig="3796" w14:anchorId="71649182">
          <v:shape id="_x0000_i1028" type="#_x0000_t75" style="width:398.4pt;height:190.2pt" o:ole="">
            <v:imagedata r:id="rId14" o:title=""/>
          </v:shape>
          <o:OLEObject Type="Embed" ProgID="Visio.Drawing.15" ShapeID="_x0000_i1028" DrawAspect="Content" ObjectID="_1650869949" r:id="rId15"/>
        </w:object>
      </w:r>
    </w:p>
    <w:p w14:paraId="5365A6CA" w14:textId="77777777" w:rsidR="00455EA3" w:rsidRDefault="00455EA3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</w:p>
    <w:p w14:paraId="7DBC6AD2" w14:textId="77777777" w:rsidR="00C63E96" w:rsidRPr="007B2B2C" w:rsidRDefault="00C63E96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</w:p>
    <w:p w14:paraId="405AF985" w14:textId="77777777" w:rsidR="00EA3C73" w:rsidRPr="00005B62" w:rsidRDefault="00B45AE4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t xml:space="preserve">1.4 </w:t>
      </w:r>
      <w:r w:rsidR="00EA3C73" w:rsidRPr="00005B62">
        <w:rPr>
          <w:rFonts w:ascii="Times New Roman" w:hAnsi="Times New Roman" w:cs="Times New Roman"/>
          <w:b/>
          <w:sz w:val="32"/>
          <w:szCs w:val="32"/>
        </w:rPr>
        <w:t>Первоначальное оп</w:t>
      </w:r>
      <w:r w:rsidRPr="00005B62">
        <w:rPr>
          <w:rFonts w:ascii="Times New Roman" w:hAnsi="Times New Roman" w:cs="Times New Roman"/>
          <w:b/>
          <w:sz w:val="32"/>
          <w:szCs w:val="32"/>
        </w:rPr>
        <w:t>исание отношений между классами:</w:t>
      </w:r>
    </w:p>
    <w:p w14:paraId="7D232746" w14:textId="6941656A" w:rsidR="00EA3C73" w:rsidRPr="00310A6F" w:rsidRDefault="00F42274" w:rsidP="00182AB9">
      <w:pPr>
        <w:pStyle w:val="ae"/>
        <w:tabs>
          <w:tab w:val="left" w:pos="142"/>
        </w:tabs>
        <w:spacing w:line="276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12361" w:dyaOrig="5364" w14:anchorId="1C5562D3">
          <v:shape id="_x0000_i1029" type="#_x0000_t75" style="width:467.4pt;height:202.8pt" o:ole="">
            <v:imagedata r:id="rId16" o:title=""/>
          </v:shape>
          <o:OLEObject Type="Embed" ProgID="Visio.Drawing.15" ShapeID="_x0000_i1029" DrawAspect="Content" ObjectID="_1650869950" r:id="rId17"/>
        </w:object>
      </w:r>
    </w:p>
    <w:p w14:paraId="48A69EF7" w14:textId="77777777" w:rsidR="00F75586" w:rsidRPr="007B2B2C" w:rsidRDefault="00F75586" w:rsidP="00182AB9">
      <w:pPr>
        <w:pStyle w:val="ae"/>
        <w:tabs>
          <w:tab w:val="left" w:pos="142"/>
        </w:tabs>
        <w:spacing w:line="276" w:lineRule="auto"/>
        <w:jc w:val="center"/>
        <w:rPr>
          <w:rFonts w:ascii="Times New Roman" w:hAnsi="Times New Roman" w:cs="Times New Roman"/>
          <w:sz w:val="26"/>
          <w:szCs w:val="26"/>
        </w:rPr>
      </w:pPr>
    </w:p>
    <w:p w14:paraId="3B2D515B" w14:textId="77777777" w:rsidR="00EA3C73" w:rsidRPr="007B2B2C" w:rsidRDefault="00D13EC7" w:rsidP="00182AB9">
      <w:pPr>
        <w:pStyle w:val="ae"/>
        <w:tabs>
          <w:tab w:val="left" w:pos="142"/>
        </w:tabs>
        <w:spacing w:line="276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1.4.1</w:t>
      </w:r>
      <w:r w:rsidR="00EA3C73" w:rsidRPr="007B2B2C">
        <w:rPr>
          <w:rFonts w:ascii="Times New Roman" w:hAnsi="Times New Roman" w:cs="Times New Roman"/>
          <w:sz w:val="26"/>
          <w:szCs w:val="26"/>
        </w:rPr>
        <w:t xml:space="preserve"> Диаграмма отношений на уровне ассоциаций.</w:t>
      </w:r>
    </w:p>
    <w:p w14:paraId="5496F1EA" w14:textId="77777777" w:rsidR="00EA3C73" w:rsidRPr="007B2B2C" w:rsidRDefault="00EA3C73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        </w:t>
      </w:r>
    </w:p>
    <w:p w14:paraId="3DCB8064" w14:textId="77777777" w:rsidR="00B01333" w:rsidRDefault="00B01333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30942C3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555302CA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6C9ED1F4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23E95DED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AC5104F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050F7DEB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E5E6455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463BE10D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02359734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5CF65372" w14:textId="77777777" w:rsidR="00310A6F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2EA28752" w14:textId="77777777" w:rsidR="00310A6F" w:rsidRPr="00AB245C" w:rsidRDefault="00310A6F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2C2E22CA" w14:textId="77777777" w:rsidR="00EA3C73" w:rsidRDefault="004670C3" w:rsidP="00182AB9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 xml:space="preserve">1.5 </w:t>
      </w:r>
      <w:r w:rsidR="00EA3C73" w:rsidRPr="00005B62">
        <w:rPr>
          <w:rFonts w:ascii="Times New Roman" w:hAnsi="Times New Roman" w:cs="Times New Roman"/>
          <w:b/>
          <w:sz w:val="32"/>
          <w:szCs w:val="32"/>
        </w:rPr>
        <w:t>Диаг</w:t>
      </w:r>
      <w:r w:rsidR="00A16CD7" w:rsidRPr="00005B62">
        <w:rPr>
          <w:rFonts w:ascii="Times New Roman" w:hAnsi="Times New Roman" w:cs="Times New Roman"/>
          <w:b/>
          <w:sz w:val="32"/>
          <w:szCs w:val="32"/>
        </w:rPr>
        <w:t>раммы состояний для прецедентов:</w:t>
      </w:r>
    </w:p>
    <w:p w14:paraId="00F97C99" w14:textId="77777777" w:rsidR="00C24179" w:rsidRDefault="00C24179" w:rsidP="0079013F">
      <w:pPr>
        <w:pStyle w:val="a3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</w:p>
    <w:p w14:paraId="7E2DAB8E" w14:textId="77777777" w:rsidR="0079013F" w:rsidRDefault="0079013F" w:rsidP="0079013F">
      <w:pPr>
        <w:pStyle w:val="a3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1 «Главное окно»</w:t>
      </w:r>
      <w:r w:rsidRPr="00E31B6C">
        <w:rPr>
          <w:rFonts w:ascii="Times New Roman" w:hAnsi="Times New Roman" w:cs="Times New Roman"/>
          <w:b/>
          <w:sz w:val="24"/>
          <w:szCs w:val="24"/>
        </w:rPr>
        <w:t>:</w:t>
      </w:r>
    </w:p>
    <w:p w14:paraId="391B6CB6" w14:textId="77777777" w:rsidR="0079013F" w:rsidRPr="00E31B6C" w:rsidRDefault="0079013F" w:rsidP="0079013F">
      <w:pPr>
        <w:pStyle w:val="a3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</w:p>
    <w:p w14:paraId="6C264660" w14:textId="77777777" w:rsidR="0079013F" w:rsidRDefault="002D57DA" w:rsidP="00CA64C8">
      <w:pPr>
        <w:pStyle w:val="ae"/>
        <w:tabs>
          <w:tab w:val="left" w:pos="142"/>
        </w:tabs>
        <w:spacing w:line="276" w:lineRule="auto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inline distT="0" distB="0" distL="0" distR="0" wp14:anchorId="3A0D054D" wp14:editId="2091295A">
            <wp:extent cx="1797978" cy="238507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948" t="15999" r="79098" b="44000"/>
                    <a:stretch/>
                  </pic:blipFill>
                  <pic:spPr bwMode="auto">
                    <a:xfrm>
                      <a:off x="0" y="0"/>
                      <a:ext cx="1802143" cy="23905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66BCED" w14:textId="77777777" w:rsidR="00CA64C8" w:rsidRPr="00CA64C8" w:rsidRDefault="00CA64C8" w:rsidP="00CA64C8">
      <w:pPr>
        <w:pStyle w:val="ae"/>
        <w:tabs>
          <w:tab w:val="left" w:pos="142"/>
        </w:tabs>
        <w:spacing w:line="276" w:lineRule="auto"/>
        <w:rPr>
          <w:rFonts w:ascii="Times New Roman" w:hAnsi="Times New Roman" w:cs="Times New Roman"/>
          <w:sz w:val="32"/>
          <w:szCs w:val="32"/>
        </w:rPr>
      </w:pPr>
    </w:p>
    <w:p w14:paraId="676A80E0" w14:textId="77777777" w:rsidR="0079013F" w:rsidRPr="00CA64C8" w:rsidRDefault="00CA64C8" w:rsidP="00CA64C8">
      <w:pPr>
        <w:pStyle w:val="a3"/>
        <w:spacing w:after="0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object w:dxaOrig="17896" w:dyaOrig="6525" w14:anchorId="7BEC1505">
          <v:shape id="_x0000_i1030" type="#_x0000_t75" style="width:466.8pt;height:170.4pt" o:ole="">
            <v:imagedata r:id="rId19" o:title=""/>
          </v:shape>
          <o:OLEObject Type="Embed" ProgID="Visio.Drawing.15" ShapeID="_x0000_i1030" DrawAspect="Content" ObjectID="_1650869951" r:id="rId20"/>
        </w:object>
      </w:r>
    </w:p>
    <w:p w14:paraId="7BDEF4BA" w14:textId="77777777" w:rsidR="00A16CD7" w:rsidRPr="00CA64C8" w:rsidRDefault="00A16CD7" w:rsidP="00CA64C8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1.5.1 Диаграм</w:t>
      </w:r>
      <w:r w:rsidR="00CA64C8">
        <w:rPr>
          <w:rFonts w:ascii="Times New Roman" w:hAnsi="Times New Roman" w:cs="Times New Roman"/>
          <w:sz w:val="26"/>
          <w:szCs w:val="26"/>
        </w:rPr>
        <w:t>ма состояний для ГО приложения.</w:t>
      </w:r>
    </w:p>
    <w:p w14:paraId="335F7E3B" w14:textId="77777777" w:rsidR="00A16CD7" w:rsidRPr="007B2B2C" w:rsidRDefault="00A16CD7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 xml:space="preserve">Д1 — </w:t>
      </w:r>
      <w:r w:rsidRPr="007B2B2C">
        <w:rPr>
          <w:rFonts w:ascii="Times New Roman" w:hAnsi="Times New Roman" w:cs="Times New Roman"/>
          <w:sz w:val="26"/>
          <w:szCs w:val="26"/>
        </w:rPr>
        <w:t>инициализация и визуализация главного окна.</w:t>
      </w:r>
    </w:p>
    <w:p w14:paraId="717A5E3E" w14:textId="77777777" w:rsidR="00A16CD7" w:rsidRPr="007B2B2C" w:rsidRDefault="00A16CD7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 xml:space="preserve">Д2 — </w:t>
      </w:r>
      <w:r w:rsidR="00CA64C8">
        <w:rPr>
          <w:rFonts w:ascii="Times New Roman" w:hAnsi="Times New Roman" w:cs="Times New Roman"/>
          <w:sz w:val="26"/>
          <w:szCs w:val="26"/>
        </w:rPr>
        <w:t>визуализация формы «Генерации ММ» в виде ДО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  <w:r w:rsidR="00CA64C8">
        <w:rPr>
          <w:rFonts w:ascii="Times New Roman" w:hAnsi="Times New Roman" w:cs="Times New Roman"/>
          <w:sz w:val="26"/>
          <w:szCs w:val="26"/>
        </w:rPr>
        <w:t xml:space="preserve"> Переход к работе в форме «Генерации ММ».</w:t>
      </w:r>
    </w:p>
    <w:p w14:paraId="7E7E754B" w14:textId="77777777" w:rsidR="00A16CD7" w:rsidRPr="007B2B2C" w:rsidRDefault="00A16CD7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Д3 —</w:t>
      </w:r>
      <w:r w:rsidR="00CA64C8">
        <w:rPr>
          <w:rFonts w:ascii="Times New Roman" w:hAnsi="Times New Roman" w:cs="Times New Roman"/>
          <w:sz w:val="26"/>
          <w:szCs w:val="26"/>
        </w:rPr>
        <w:t xml:space="preserve"> уничтожение формы «Генерации ММ», возврат к ГО.</w:t>
      </w:r>
    </w:p>
    <w:p w14:paraId="5466B95A" w14:textId="77777777" w:rsidR="00A16CD7" w:rsidRPr="007B2B2C" w:rsidRDefault="00A16CD7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Д4 —</w:t>
      </w:r>
      <w:r w:rsidR="00CA64C8">
        <w:rPr>
          <w:rFonts w:ascii="Times New Roman" w:hAnsi="Times New Roman" w:cs="Times New Roman"/>
          <w:sz w:val="26"/>
          <w:szCs w:val="26"/>
        </w:rPr>
        <w:t xml:space="preserve"> визуализация</w:t>
      </w:r>
      <w:r w:rsidRPr="007B2B2C">
        <w:rPr>
          <w:rFonts w:ascii="Times New Roman" w:hAnsi="Times New Roman" w:cs="Times New Roman"/>
          <w:sz w:val="26"/>
          <w:szCs w:val="26"/>
        </w:rPr>
        <w:t xml:space="preserve"> формы</w:t>
      </w:r>
      <w:r w:rsidR="00CA64C8">
        <w:rPr>
          <w:rFonts w:ascii="Times New Roman" w:hAnsi="Times New Roman" w:cs="Times New Roman"/>
          <w:sz w:val="26"/>
          <w:szCs w:val="26"/>
        </w:rPr>
        <w:t>,</w:t>
      </w:r>
      <w:r w:rsidRPr="007B2B2C">
        <w:rPr>
          <w:rFonts w:ascii="Times New Roman" w:hAnsi="Times New Roman" w:cs="Times New Roman"/>
          <w:sz w:val="26"/>
          <w:szCs w:val="26"/>
        </w:rPr>
        <w:t xml:space="preserve"> в которой представлен отч</w:t>
      </w:r>
      <w:r w:rsidR="00D818C0" w:rsidRPr="007B2B2C">
        <w:rPr>
          <w:rFonts w:ascii="Times New Roman" w:hAnsi="Times New Roman" w:cs="Times New Roman"/>
          <w:sz w:val="26"/>
          <w:szCs w:val="26"/>
        </w:rPr>
        <w:t>е</w:t>
      </w:r>
      <w:r w:rsidRPr="007B2B2C">
        <w:rPr>
          <w:rFonts w:ascii="Times New Roman" w:hAnsi="Times New Roman" w:cs="Times New Roman"/>
          <w:sz w:val="26"/>
          <w:szCs w:val="26"/>
        </w:rPr>
        <w:t>т.</w:t>
      </w:r>
    </w:p>
    <w:p w14:paraId="03E19C52" w14:textId="77777777" w:rsidR="00A16CD7" w:rsidRPr="007B2B2C" w:rsidRDefault="00A16CD7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Д5 —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CA64C8">
        <w:rPr>
          <w:rFonts w:ascii="Times New Roman" w:hAnsi="Times New Roman" w:cs="Times New Roman"/>
          <w:sz w:val="26"/>
          <w:szCs w:val="26"/>
        </w:rPr>
        <w:t>уничтожение формы «Отчет», возврат к ГО.</w:t>
      </w:r>
    </w:p>
    <w:p w14:paraId="0136BB7A" w14:textId="77777777" w:rsidR="00A16CD7" w:rsidRPr="007B2B2C" w:rsidRDefault="00A16CD7" w:rsidP="00182AB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Д6 —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CA64C8">
        <w:rPr>
          <w:rFonts w:ascii="Times New Roman" w:hAnsi="Times New Roman" w:cs="Times New Roman"/>
          <w:sz w:val="26"/>
          <w:szCs w:val="26"/>
        </w:rPr>
        <w:t>запуск прецедента «Запуск АУТС»</w:t>
      </w:r>
    </w:p>
    <w:p w14:paraId="2BC2E7F3" w14:textId="77777777" w:rsidR="00CA64C8" w:rsidRPr="007B2B2C" w:rsidRDefault="00CA64C8" w:rsidP="00CA64C8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7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— </w:t>
      </w:r>
      <w:r>
        <w:rPr>
          <w:rFonts w:ascii="Times New Roman" w:hAnsi="Times New Roman" w:cs="Times New Roman"/>
          <w:sz w:val="26"/>
          <w:szCs w:val="26"/>
        </w:rPr>
        <w:t>визуализация формы «План развозок» в виде ДО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Переход к работе в форме «План развозок».</w:t>
      </w:r>
    </w:p>
    <w:p w14:paraId="6F492AB2" w14:textId="77777777" w:rsidR="00CA64C8" w:rsidRDefault="00CA64C8" w:rsidP="00CA64C8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8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</w:rPr>
        <w:t xml:space="preserve"> уничтожение формы «План развозок», возврат к ГО.</w:t>
      </w:r>
    </w:p>
    <w:p w14:paraId="64F7D6B3" w14:textId="77777777" w:rsidR="00CA64C8" w:rsidRPr="007B2B2C" w:rsidRDefault="00CA64C8" w:rsidP="00CA64C8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9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— </w:t>
      </w:r>
      <w:r>
        <w:rPr>
          <w:rFonts w:ascii="Times New Roman" w:hAnsi="Times New Roman" w:cs="Times New Roman"/>
          <w:sz w:val="26"/>
          <w:szCs w:val="26"/>
        </w:rPr>
        <w:t>визуализация формы «</w:t>
      </w:r>
      <w:r w:rsidR="007F1A25">
        <w:rPr>
          <w:rFonts w:ascii="Times New Roman" w:hAnsi="Times New Roman" w:cs="Times New Roman"/>
          <w:sz w:val="26"/>
          <w:szCs w:val="26"/>
        </w:rPr>
        <w:t>Исследование</w:t>
      </w:r>
      <w:r>
        <w:rPr>
          <w:rFonts w:ascii="Times New Roman" w:hAnsi="Times New Roman" w:cs="Times New Roman"/>
          <w:sz w:val="26"/>
          <w:szCs w:val="26"/>
        </w:rPr>
        <w:t>» в виде ДО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Переход к работе в форме «</w:t>
      </w:r>
      <w:r w:rsidR="007F1A25">
        <w:rPr>
          <w:rFonts w:ascii="Times New Roman" w:hAnsi="Times New Roman" w:cs="Times New Roman"/>
          <w:sz w:val="26"/>
          <w:szCs w:val="26"/>
        </w:rPr>
        <w:t>Исследование</w:t>
      </w:r>
      <w:r>
        <w:rPr>
          <w:rFonts w:ascii="Times New Roman" w:hAnsi="Times New Roman" w:cs="Times New Roman"/>
          <w:sz w:val="26"/>
          <w:szCs w:val="26"/>
        </w:rPr>
        <w:t>».</w:t>
      </w:r>
    </w:p>
    <w:p w14:paraId="12F48625" w14:textId="77777777" w:rsidR="00CA64C8" w:rsidRDefault="00CA64C8" w:rsidP="00CA64C8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10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</w:rPr>
        <w:t xml:space="preserve"> уничтожение формы «</w:t>
      </w:r>
      <w:r w:rsidR="007F1A25">
        <w:rPr>
          <w:rFonts w:ascii="Times New Roman" w:hAnsi="Times New Roman" w:cs="Times New Roman"/>
          <w:sz w:val="26"/>
          <w:szCs w:val="26"/>
        </w:rPr>
        <w:t>Исследование</w:t>
      </w:r>
      <w:r>
        <w:rPr>
          <w:rFonts w:ascii="Times New Roman" w:hAnsi="Times New Roman" w:cs="Times New Roman"/>
          <w:sz w:val="26"/>
          <w:szCs w:val="26"/>
        </w:rPr>
        <w:t>», возврат к ГО.</w:t>
      </w:r>
    </w:p>
    <w:p w14:paraId="49CAE93F" w14:textId="77777777" w:rsidR="0079013F" w:rsidRPr="007F1A25" w:rsidRDefault="007F1A25" w:rsidP="007F1A2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11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7B2B2C">
        <w:rPr>
          <w:rFonts w:ascii="Times New Roman" w:hAnsi="Times New Roman" w:cs="Times New Roman"/>
          <w:sz w:val="26"/>
          <w:szCs w:val="26"/>
        </w:rPr>
        <w:t>закрытие окн</w:t>
      </w:r>
      <w:r>
        <w:rPr>
          <w:rFonts w:ascii="Times New Roman" w:hAnsi="Times New Roman" w:cs="Times New Roman"/>
          <w:sz w:val="26"/>
          <w:szCs w:val="26"/>
        </w:rPr>
        <w:t>а, завершения работы приложения.</w:t>
      </w:r>
    </w:p>
    <w:p w14:paraId="0862EB62" w14:textId="77777777" w:rsidR="00EA3C73" w:rsidRPr="007B2B2C" w:rsidRDefault="00EA3C73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lastRenderedPageBreak/>
        <w:t>Для Ф2 «</w:t>
      </w:r>
      <w:r w:rsidR="007F1A25" w:rsidRPr="007F1A25">
        <w:rPr>
          <w:rFonts w:ascii="Times New Roman" w:hAnsi="Times New Roman" w:cs="Times New Roman"/>
          <w:b/>
          <w:sz w:val="26"/>
          <w:szCs w:val="26"/>
        </w:rPr>
        <w:t>Генерация ММ</w:t>
      </w:r>
      <w:r w:rsidRPr="007B2B2C">
        <w:rPr>
          <w:rFonts w:ascii="Times New Roman" w:hAnsi="Times New Roman" w:cs="Times New Roman"/>
          <w:b/>
          <w:sz w:val="26"/>
          <w:szCs w:val="26"/>
        </w:rPr>
        <w:t>»:</w:t>
      </w:r>
    </w:p>
    <w:p w14:paraId="55ECCBBE" w14:textId="77777777" w:rsidR="00EA3C73" w:rsidRPr="007B2B2C" w:rsidRDefault="007F1A25" w:rsidP="00182AB9">
      <w:pPr>
        <w:pStyle w:val="a3"/>
        <w:spacing w:after="0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object w:dxaOrig="11970" w:dyaOrig="6511" w14:anchorId="2AEF4AEB">
          <v:shape id="_x0000_i1031" type="#_x0000_t75" style="width:386.4pt;height:209.4pt" o:ole="">
            <v:imagedata r:id="rId21" o:title=""/>
          </v:shape>
          <o:OLEObject Type="Embed" ProgID="Visio.Drawing.15" ShapeID="_x0000_i1031" DrawAspect="Content" ObjectID="_1650869952" r:id="rId22"/>
        </w:object>
      </w:r>
    </w:p>
    <w:p w14:paraId="78511A40" w14:textId="77777777" w:rsidR="00EA3C73" w:rsidRPr="007B2B2C" w:rsidRDefault="00EA3C73" w:rsidP="00182AB9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Рисунок </w:t>
      </w:r>
      <w:r w:rsidR="00A16CD7" w:rsidRPr="007B2B2C">
        <w:rPr>
          <w:rFonts w:ascii="Times New Roman" w:hAnsi="Times New Roman" w:cs="Times New Roman"/>
          <w:sz w:val="26"/>
          <w:szCs w:val="26"/>
        </w:rPr>
        <w:t xml:space="preserve">1.5.2 Диаграмма состояний для </w:t>
      </w:r>
      <w:r w:rsidR="000446F6" w:rsidRPr="007B2B2C">
        <w:rPr>
          <w:rFonts w:ascii="Times New Roman" w:hAnsi="Times New Roman" w:cs="Times New Roman"/>
          <w:sz w:val="26"/>
          <w:szCs w:val="26"/>
        </w:rPr>
        <w:t>Ф2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5A690E79" w14:textId="77777777" w:rsidR="00EA3C73" w:rsidRPr="007B2B2C" w:rsidRDefault="00EA3C73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0B5D104D" w14:textId="77777777" w:rsidR="00EA3C73" w:rsidRDefault="00A16CD7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F1A25">
        <w:rPr>
          <w:rFonts w:ascii="Times New Roman" w:hAnsi="Times New Roman" w:cs="Times New Roman"/>
          <w:b/>
          <w:sz w:val="26"/>
          <w:szCs w:val="26"/>
        </w:rPr>
        <w:t>Д1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</w:t>
      </w:r>
      <w:r w:rsidR="00EA3C73" w:rsidRPr="007B2B2C">
        <w:rPr>
          <w:rFonts w:ascii="Times New Roman" w:hAnsi="Times New Roman" w:cs="Times New Roman"/>
          <w:sz w:val="26"/>
          <w:szCs w:val="26"/>
        </w:rPr>
        <w:t xml:space="preserve"> инициализация, визуализация Ф2.</w:t>
      </w:r>
    </w:p>
    <w:p w14:paraId="0C47135F" w14:textId="77777777" w:rsidR="007F1A25" w:rsidRPr="007B2B2C" w:rsidRDefault="007F1A25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2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</w:rPr>
        <w:t xml:space="preserve"> генерация маршрутов.</w:t>
      </w:r>
    </w:p>
    <w:p w14:paraId="1DBEDC3C" w14:textId="77777777" w:rsidR="00EA3C73" w:rsidRDefault="007F1A25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F1A25">
        <w:rPr>
          <w:rFonts w:ascii="Times New Roman" w:hAnsi="Times New Roman" w:cs="Times New Roman"/>
          <w:b/>
          <w:sz w:val="26"/>
          <w:szCs w:val="26"/>
        </w:rPr>
        <w:t>Д3</w:t>
      </w:r>
      <w:r w:rsidR="00A16CD7" w:rsidRPr="007B2B2C">
        <w:rPr>
          <w:rFonts w:ascii="Times New Roman" w:hAnsi="Times New Roman" w:cs="Times New Roman"/>
          <w:sz w:val="26"/>
          <w:szCs w:val="26"/>
        </w:rPr>
        <w:t xml:space="preserve"> —</w:t>
      </w:r>
      <w:r w:rsidR="00667DAD"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EA3C73" w:rsidRPr="007B2B2C">
        <w:rPr>
          <w:rFonts w:ascii="Times New Roman" w:hAnsi="Times New Roman" w:cs="Times New Roman"/>
          <w:sz w:val="26"/>
          <w:szCs w:val="26"/>
        </w:rPr>
        <w:t>разрушение Ф2.</w:t>
      </w:r>
    </w:p>
    <w:p w14:paraId="3E13B088" w14:textId="77777777" w:rsidR="007F1A25" w:rsidRPr="007B2B2C" w:rsidRDefault="007F1A25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4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</w:rPr>
        <w:t xml:space="preserve"> вывод сообщения, что </w:t>
      </w:r>
      <w:r w:rsidR="007B3A58" w:rsidRPr="007B3A58">
        <w:rPr>
          <w:rFonts w:ascii="Times New Roman" w:hAnsi="Times New Roman" w:cs="Times New Roman"/>
          <w:sz w:val="26"/>
          <w:szCs w:val="26"/>
        </w:rPr>
        <w:t>генерацию множества маршрутов нужно еще сделать для дальнейшего использования системой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146816DE" w14:textId="77777777" w:rsidR="00EA3C73" w:rsidRPr="007B2B2C" w:rsidRDefault="00A16CD7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Для Ф3 «</w:t>
      </w:r>
      <w:r w:rsidR="007B3A58" w:rsidRPr="007B3A58">
        <w:rPr>
          <w:rFonts w:ascii="Times New Roman" w:hAnsi="Times New Roman" w:cs="Times New Roman"/>
          <w:b/>
          <w:sz w:val="26"/>
          <w:szCs w:val="26"/>
        </w:rPr>
        <w:t>Отчет</w:t>
      </w:r>
      <w:r w:rsidR="00EA3C73" w:rsidRPr="007B2B2C">
        <w:rPr>
          <w:rFonts w:ascii="Times New Roman" w:hAnsi="Times New Roman" w:cs="Times New Roman"/>
          <w:b/>
          <w:sz w:val="26"/>
          <w:szCs w:val="26"/>
        </w:rPr>
        <w:t>»:</w:t>
      </w:r>
    </w:p>
    <w:p w14:paraId="784204BB" w14:textId="77777777" w:rsidR="00EA3C73" w:rsidRPr="007B2B2C" w:rsidRDefault="007B3A58" w:rsidP="00182AB9">
      <w:pPr>
        <w:pStyle w:val="a3"/>
        <w:spacing w:after="0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object w:dxaOrig="9091" w:dyaOrig="6511" w14:anchorId="3919D4A4">
          <v:shape id="_x0000_i1032" type="#_x0000_t75" style="width:332.4pt;height:238.2pt" o:ole="">
            <v:imagedata r:id="rId23" o:title=""/>
          </v:shape>
          <o:OLEObject Type="Embed" ProgID="Visio.Drawing.15" ShapeID="_x0000_i1032" DrawAspect="Content" ObjectID="_1650869953" r:id="rId24"/>
        </w:object>
      </w:r>
    </w:p>
    <w:p w14:paraId="17BC8215" w14:textId="77777777" w:rsidR="00EA3C73" w:rsidRPr="007B2B2C" w:rsidRDefault="00EA3C73" w:rsidP="00182AB9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1.5.3 Диаграмма состояний для Ф3.</w:t>
      </w:r>
    </w:p>
    <w:p w14:paraId="35D714C1" w14:textId="77777777" w:rsidR="00EA3C73" w:rsidRPr="007B2B2C" w:rsidRDefault="00EA3C73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174401A3" w14:textId="77777777" w:rsidR="007B3A58" w:rsidRDefault="007B3A58" w:rsidP="007B3A58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F1A25">
        <w:rPr>
          <w:rFonts w:ascii="Times New Roman" w:hAnsi="Times New Roman" w:cs="Times New Roman"/>
          <w:b/>
          <w:sz w:val="26"/>
          <w:szCs w:val="26"/>
        </w:rPr>
        <w:t>Д1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</w:rPr>
        <w:t xml:space="preserve"> инициализация, визуализация Ф3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26FF95AB" w14:textId="77777777" w:rsidR="007B3A58" w:rsidRPr="007B2B2C" w:rsidRDefault="007B3A58" w:rsidP="007B3A58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2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</w:rPr>
        <w:t xml:space="preserve"> сохранение отчета и визуализация его.</w:t>
      </w:r>
    </w:p>
    <w:p w14:paraId="361D9797" w14:textId="77777777" w:rsidR="007B3A58" w:rsidRDefault="007B3A58" w:rsidP="007B3A58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F1A25">
        <w:rPr>
          <w:rFonts w:ascii="Times New Roman" w:hAnsi="Times New Roman" w:cs="Times New Roman"/>
          <w:b/>
          <w:sz w:val="26"/>
          <w:szCs w:val="26"/>
        </w:rPr>
        <w:t>Д3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 </w:t>
      </w:r>
      <w:r>
        <w:rPr>
          <w:rFonts w:ascii="Times New Roman" w:hAnsi="Times New Roman" w:cs="Times New Roman"/>
          <w:sz w:val="26"/>
          <w:szCs w:val="26"/>
        </w:rPr>
        <w:t>разрушение Ф3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284D46DC" w14:textId="77777777" w:rsidR="0079013F" w:rsidRDefault="0079013F" w:rsidP="00182AB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7A438F1" w14:textId="77777777" w:rsidR="00EA3C73" w:rsidRPr="007B2B2C" w:rsidRDefault="00EA3C73" w:rsidP="00182AB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lastRenderedPageBreak/>
        <w:t>Для Ф4 «</w:t>
      </w:r>
      <w:r w:rsidR="007B3A58" w:rsidRPr="007B3A58">
        <w:rPr>
          <w:rFonts w:ascii="Times New Roman" w:hAnsi="Times New Roman" w:cs="Times New Roman"/>
          <w:b/>
          <w:sz w:val="26"/>
          <w:szCs w:val="26"/>
        </w:rPr>
        <w:t>План развозок</w:t>
      </w:r>
      <w:r w:rsidRPr="007B2B2C">
        <w:rPr>
          <w:rFonts w:ascii="Times New Roman" w:hAnsi="Times New Roman" w:cs="Times New Roman"/>
          <w:b/>
          <w:sz w:val="26"/>
          <w:szCs w:val="26"/>
        </w:rPr>
        <w:t>»:</w:t>
      </w:r>
    </w:p>
    <w:p w14:paraId="32295948" w14:textId="77777777" w:rsidR="00EA3C73" w:rsidRPr="007B2B2C" w:rsidRDefault="009D06B5" w:rsidP="00182AB9">
      <w:pPr>
        <w:pStyle w:val="a3"/>
        <w:spacing w:after="0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object w:dxaOrig="4005" w:dyaOrig="6511" w14:anchorId="2EFF650E">
          <v:shape id="_x0000_i1033" type="#_x0000_t75" style="width:137.4pt;height:222.6pt" o:ole="">
            <v:imagedata r:id="rId25" o:title=""/>
          </v:shape>
          <o:OLEObject Type="Embed" ProgID="Visio.Drawing.15" ShapeID="_x0000_i1033" DrawAspect="Content" ObjectID="_1650869954" r:id="rId26"/>
        </w:object>
      </w:r>
    </w:p>
    <w:p w14:paraId="7752EFED" w14:textId="77777777" w:rsidR="0079013F" w:rsidRDefault="0079013F" w:rsidP="00182AB9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43CB4FF5" w14:textId="77777777" w:rsidR="00EA3C73" w:rsidRPr="009D06B5" w:rsidRDefault="00EA3C73" w:rsidP="009D06B5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1.</w:t>
      </w:r>
      <w:r w:rsidR="009D06B5">
        <w:rPr>
          <w:rFonts w:ascii="Times New Roman" w:hAnsi="Times New Roman" w:cs="Times New Roman"/>
          <w:sz w:val="26"/>
          <w:szCs w:val="26"/>
        </w:rPr>
        <w:t>5.4 Диаграмма состояний для Ф4.</w:t>
      </w:r>
    </w:p>
    <w:p w14:paraId="69C74364" w14:textId="77777777" w:rsidR="00EA3C73" w:rsidRPr="007B2B2C" w:rsidRDefault="00A53B95" w:rsidP="00182AB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Д1 —</w:t>
      </w:r>
      <w:r w:rsidR="00EA3C73" w:rsidRPr="007B2B2C">
        <w:rPr>
          <w:rFonts w:ascii="Times New Roman" w:hAnsi="Times New Roman" w:cs="Times New Roman"/>
          <w:sz w:val="26"/>
          <w:szCs w:val="26"/>
        </w:rPr>
        <w:t xml:space="preserve"> инициализация, визуализация Ф4</w:t>
      </w:r>
      <w:r w:rsidR="009D06B5">
        <w:rPr>
          <w:rFonts w:ascii="Times New Roman" w:hAnsi="Times New Roman" w:cs="Times New Roman"/>
          <w:sz w:val="26"/>
          <w:szCs w:val="26"/>
        </w:rPr>
        <w:t>, загрузка данных</w:t>
      </w:r>
      <w:r w:rsidR="00EA3C73" w:rsidRPr="007B2B2C">
        <w:rPr>
          <w:rFonts w:ascii="Times New Roman" w:hAnsi="Times New Roman" w:cs="Times New Roman"/>
          <w:sz w:val="26"/>
          <w:szCs w:val="26"/>
        </w:rPr>
        <w:t>.</w:t>
      </w:r>
    </w:p>
    <w:p w14:paraId="1C7147EB" w14:textId="77777777" w:rsidR="00262F88" w:rsidRPr="007B2B2C" w:rsidRDefault="00A53B95" w:rsidP="00005B62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Д2 —</w:t>
      </w:r>
      <w:r w:rsidR="00667DAD"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EA3C73" w:rsidRPr="007B2B2C">
        <w:rPr>
          <w:rFonts w:ascii="Times New Roman" w:hAnsi="Times New Roman" w:cs="Times New Roman"/>
          <w:sz w:val="26"/>
          <w:szCs w:val="26"/>
        </w:rPr>
        <w:t>разрушение Ф4.</w:t>
      </w:r>
    </w:p>
    <w:p w14:paraId="40E0CE20" w14:textId="77777777" w:rsidR="009D06B5" w:rsidRPr="007B2B2C" w:rsidRDefault="009D06B5" w:rsidP="009D06B5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 xml:space="preserve">Для </w:t>
      </w:r>
      <w:r>
        <w:rPr>
          <w:rFonts w:ascii="Times New Roman" w:hAnsi="Times New Roman" w:cs="Times New Roman"/>
          <w:b/>
          <w:sz w:val="26"/>
          <w:szCs w:val="26"/>
        </w:rPr>
        <w:t>Ф5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«</w:t>
      </w:r>
      <w:r>
        <w:rPr>
          <w:rFonts w:ascii="Times New Roman" w:hAnsi="Times New Roman" w:cs="Times New Roman"/>
          <w:b/>
          <w:sz w:val="26"/>
          <w:szCs w:val="26"/>
        </w:rPr>
        <w:t>Исследование</w:t>
      </w:r>
      <w:r w:rsidRPr="007B2B2C">
        <w:rPr>
          <w:rFonts w:ascii="Times New Roman" w:hAnsi="Times New Roman" w:cs="Times New Roman"/>
          <w:b/>
          <w:sz w:val="26"/>
          <w:szCs w:val="26"/>
        </w:rPr>
        <w:t>»:</w:t>
      </w:r>
    </w:p>
    <w:p w14:paraId="0B506D9B" w14:textId="77777777" w:rsidR="009D06B5" w:rsidRPr="007B2B2C" w:rsidRDefault="009D06B5" w:rsidP="009D06B5">
      <w:pPr>
        <w:pStyle w:val="a3"/>
        <w:spacing w:after="0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object w:dxaOrig="4005" w:dyaOrig="6511" w14:anchorId="16D49CE2">
          <v:shape id="_x0000_i1034" type="#_x0000_t75" style="width:164.4pt;height:267pt" o:ole="">
            <v:imagedata r:id="rId27" o:title=""/>
          </v:shape>
          <o:OLEObject Type="Embed" ProgID="Visio.Drawing.15" ShapeID="_x0000_i1034" DrawAspect="Content" ObjectID="_1650869955" r:id="rId28"/>
        </w:object>
      </w:r>
    </w:p>
    <w:p w14:paraId="27898DD4" w14:textId="77777777" w:rsidR="009D06B5" w:rsidRDefault="009D06B5" w:rsidP="009D06B5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6312D288" w14:textId="77777777" w:rsidR="009D06B5" w:rsidRPr="009D06B5" w:rsidRDefault="009D06B5" w:rsidP="009D06B5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1.</w:t>
      </w:r>
      <w:r>
        <w:rPr>
          <w:rFonts w:ascii="Times New Roman" w:hAnsi="Times New Roman" w:cs="Times New Roman"/>
          <w:sz w:val="26"/>
          <w:szCs w:val="26"/>
        </w:rPr>
        <w:t>5.5 Диаграмма состояний для Ф5.</w:t>
      </w:r>
    </w:p>
    <w:p w14:paraId="6423A769" w14:textId="77777777" w:rsidR="009D06B5" w:rsidRPr="007B2B2C" w:rsidRDefault="009D06B5" w:rsidP="009D06B5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Д1 —</w:t>
      </w:r>
      <w:r>
        <w:rPr>
          <w:rFonts w:ascii="Times New Roman" w:hAnsi="Times New Roman" w:cs="Times New Roman"/>
          <w:sz w:val="26"/>
          <w:szCs w:val="26"/>
        </w:rPr>
        <w:t xml:space="preserve"> инициализация, визуализация Ф5, загрузка данных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46DA5896" w14:textId="77777777" w:rsidR="009D06B5" w:rsidRPr="007B2B2C" w:rsidRDefault="009D06B5" w:rsidP="009D06B5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Д2 — разрушение Ф4.</w:t>
      </w:r>
    </w:p>
    <w:p w14:paraId="41854C7B" w14:textId="77777777" w:rsidR="0079013F" w:rsidRDefault="0079013F" w:rsidP="003C3A56">
      <w:pPr>
        <w:spacing w:after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31D3EA4B" w14:textId="30C7AFD8" w:rsidR="0079013F" w:rsidRDefault="0079013F" w:rsidP="003C3A56">
      <w:pPr>
        <w:spacing w:after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7FEB159B" w14:textId="77777777" w:rsidR="000B0A43" w:rsidRPr="00005B62" w:rsidRDefault="000B0A43" w:rsidP="000B0A43">
      <w:pPr>
        <w:spacing w:after="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>2. ОБЪЕКТНО-ОРИЕНТИРОВАННОЕ ПРОЕКТИРОВАНИЕ</w:t>
      </w:r>
    </w:p>
    <w:p w14:paraId="78A8CF38" w14:textId="77777777" w:rsidR="000B0A43" w:rsidRPr="00005B62" w:rsidRDefault="000B0A43" w:rsidP="000B0A43">
      <w:pPr>
        <w:spacing w:after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7F22978B" w14:textId="77777777" w:rsidR="000B0A43" w:rsidRPr="00005B62" w:rsidRDefault="000B0A43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t>2.1 Диаграммы последовательностей для прецедентов:</w:t>
      </w:r>
    </w:p>
    <w:p w14:paraId="6D1CA79B" w14:textId="2629B8BE" w:rsidR="000B0A43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bookmarkStart w:id="4" w:name="_Hlk38040141"/>
      <w:r w:rsidRPr="007B2B2C">
        <w:rPr>
          <w:color w:val="000000"/>
          <w:sz w:val="26"/>
          <w:szCs w:val="26"/>
          <w:u w:val="single"/>
        </w:rPr>
        <w:t>Прецедент №1 «Запуск»</w:t>
      </w:r>
      <w:r w:rsidR="00296A7D">
        <w:rPr>
          <w:color w:val="000000"/>
          <w:sz w:val="26"/>
          <w:szCs w:val="26"/>
          <w:u w:val="single"/>
        </w:rPr>
        <w:t xml:space="preserve"> и Прецедент №7 «Выход»</w:t>
      </w:r>
      <w:r w:rsidRPr="007B2B2C">
        <w:rPr>
          <w:color w:val="000000"/>
          <w:sz w:val="26"/>
          <w:szCs w:val="26"/>
          <w:u w:val="single"/>
        </w:rPr>
        <w:t>:</w:t>
      </w:r>
    </w:p>
    <w:bookmarkEnd w:id="4"/>
    <w:p w14:paraId="190C83FA" w14:textId="77777777" w:rsidR="004B02A1" w:rsidRPr="007B2B2C" w:rsidRDefault="004B02A1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7F56C5BD" w14:textId="1B0A5177" w:rsidR="000B0A43" w:rsidRPr="007B2B2C" w:rsidRDefault="00296A7D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2521" w:dyaOrig="3229" w14:anchorId="13428502">
          <v:shape id="_x0000_i1035" type="#_x0000_t75" style="width:126pt;height:161.4pt" o:ole="">
            <v:imagedata r:id="rId29" o:title=""/>
          </v:shape>
          <o:OLEObject Type="Embed" ProgID="Visio.Drawing.15" ShapeID="_x0000_i1035" DrawAspect="Content" ObjectID="_1650869956" r:id="rId30"/>
        </w:object>
      </w:r>
      <w:r w:rsidRPr="004B02A1">
        <w:t xml:space="preserve"> </w:t>
      </w:r>
    </w:p>
    <w:p w14:paraId="3EECDB2C" w14:textId="02EB9FF8" w:rsidR="000B0A43" w:rsidRPr="007B2B2C" w:rsidRDefault="000B0A43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1.1 Диаграмма последовательностей для прецедент</w:t>
      </w:r>
      <w:r w:rsidR="00296A7D">
        <w:rPr>
          <w:rFonts w:ascii="Times New Roman" w:hAnsi="Times New Roman" w:cs="Times New Roman"/>
          <w:sz w:val="26"/>
          <w:szCs w:val="26"/>
        </w:rPr>
        <w:t>ов</w:t>
      </w:r>
      <w:r w:rsidRPr="007B2B2C">
        <w:rPr>
          <w:rFonts w:ascii="Times New Roman" w:hAnsi="Times New Roman" w:cs="Times New Roman"/>
          <w:sz w:val="26"/>
          <w:szCs w:val="26"/>
        </w:rPr>
        <w:t xml:space="preserve"> 1</w:t>
      </w:r>
      <w:r w:rsidR="00296A7D">
        <w:rPr>
          <w:rFonts w:ascii="Times New Roman" w:hAnsi="Times New Roman" w:cs="Times New Roman"/>
          <w:sz w:val="26"/>
          <w:szCs w:val="26"/>
        </w:rPr>
        <w:t xml:space="preserve"> и 7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1FA0F609" w14:textId="77777777" w:rsidR="000B0A43" w:rsidRPr="007B2B2C" w:rsidRDefault="000B0A43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7D0B82F2" w14:textId="07DF9D34" w:rsidR="000B0A43" w:rsidRPr="007B2B2C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2 «</w:t>
      </w:r>
      <w:r w:rsidR="004B02A1" w:rsidRPr="004B02A1">
        <w:rPr>
          <w:color w:val="000000"/>
          <w:sz w:val="26"/>
          <w:szCs w:val="26"/>
          <w:u w:val="single"/>
        </w:rPr>
        <w:t>Запуск АУТС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3DAB6949" w14:textId="578599DF" w:rsidR="000B0A43" w:rsidRPr="007B2B2C" w:rsidRDefault="00D655D4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9637" w:dyaOrig="6193" w14:anchorId="4DA8D97C">
          <v:shape id="_x0000_i1036" type="#_x0000_t75" style="width:467.4pt;height:300.6pt" o:ole="">
            <v:imagedata r:id="rId31" o:title=""/>
          </v:shape>
          <o:OLEObject Type="Embed" ProgID="Visio.Drawing.15" ShapeID="_x0000_i1036" DrawAspect="Content" ObjectID="_1650869957" r:id="rId32"/>
        </w:object>
      </w:r>
    </w:p>
    <w:p w14:paraId="73F2FA98" w14:textId="77777777" w:rsidR="000B0A43" w:rsidRPr="007B2B2C" w:rsidRDefault="000B0A43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1.2 Диаграмма последовательностей для прецедента 2.</w:t>
      </w:r>
    </w:p>
    <w:p w14:paraId="4B849AB2" w14:textId="77777777" w:rsidR="000B0A43" w:rsidRPr="007B2B2C" w:rsidRDefault="000B0A43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392F73B5" w14:textId="3E37B79B" w:rsidR="000B0A43" w:rsidRDefault="000B0A43" w:rsidP="000B0A43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7A8B86D4" w14:textId="55C064D5" w:rsidR="005A2AA0" w:rsidRDefault="005A2AA0" w:rsidP="000B0A43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50E915EC" w14:textId="18FAD0B5" w:rsidR="005A2AA0" w:rsidRDefault="005A2AA0" w:rsidP="000B0A43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139B7E8A" w14:textId="77777777" w:rsidR="005A2AA0" w:rsidRPr="00D655D4" w:rsidRDefault="005A2AA0" w:rsidP="000B0A43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6C76C6CF" w14:textId="58688EB6" w:rsidR="000B0A43" w:rsidRPr="007B2B2C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lastRenderedPageBreak/>
        <w:t>Прецедент №3 «</w:t>
      </w:r>
      <w:r w:rsidR="005A2AA0" w:rsidRPr="005A2AA0">
        <w:rPr>
          <w:color w:val="000000"/>
          <w:sz w:val="26"/>
          <w:szCs w:val="26"/>
          <w:u w:val="single"/>
        </w:rPr>
        <w:t>Генерирование ММ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23B5EE29" w14:textId="30B1556C" w:rsidR="000B0A43" w:rsidRPr="007B2B2C" w:rsidRDefault="00D655D4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7081" w:dyaOrig="6265" w14:anchorId="58EDAA76">
          <v:shape id="_x0000_i1037" type="#_x0000_t75" style="width:354pt;height:313.2pt" o:ole="">
            <v:imagedata r:id="rId33" o:title=""/>
          </v:shape>
          <o:OLEObject Type="Embed" ProgID="Visio.Drawing.15" ShapeID="_x0000_i1037" DrawAspect="Content" ObjectID="_1650869958" r:id="rId34"/>
        </w:object>
      </w:r>
    </w:p>
    <w:p w14:paraId="157E5138" w14:textId="77777777" w:rsidR="000B0A43" w:rsidRPr="007B2B2C" w:rsidRDefault="000B0A43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1.3 Диаграмма последовательностей для прецедента 3.</w:t>
      </w:r>
    </w:p>
    <w:p w14:paraId="29FE9F45" w14:textId="77777777" w:rsidR="000B0A43" w:rsidRPr="007B2B2C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2830F050" w14:textId="77777777" w:rsidR="000B0A43" w:rsidRPr="007B2B2C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787FE328" w14:textId="243D0C3F" w:rsidR="000B0A43" w:rsidRPr="007B2B2C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4 «</w:t>
      </w:r>
      <w:r w:rsidR="00562B2E" w:rsidRPr="00562B2E">
        <w:rPr>
          <w:color w:val="000000"/>
          <w:sz w:val="26"/>
          <w:szCs w:val="26"/>
          <w:u w:val="single"/>
        </w:rPr>
        <w:t>План развозок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5D3A7B47" w14:textId="1447647B" w:rsidR="000B0A43" w:rsidRPr="007B2B2C" w:rsidRDefault="008D216E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8D216E">
        <w:rPr>
          <w:noProof/>
        </w:rPr>
        <w:drawing>
          <wp:inline distT="0" distB="0" distL="0" distR="0" wp14:anchorId="45DC6CA8" wp14:editId="21DF72E4">
            <wp:extent cx="4549140" cy="339090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14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98357A" w14:textId="77777777" w:rsidR="000B0A43" w:rsidRPr="007B2B2C" w:rsidRDefault="000B0A43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1.4 Диаграмма последовательностей для прецедента 4.</w:t>
      </w:r>
    </w:p>
    <w:p w14:paraId="15484544" w14:textId="77777777" w:rsidR="000B0A43" w:rsidRPr="007B2B2C" w:rsidRDefault="000B0A43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1D4315F2" w14:textId="77777777" w:rsidR="000B0A43" w:rsidRPr="007B2B2C" w:rsidRDefault="000B0A43" w:rsidP="000B0A43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1AD964B" w14:textId="1B3CB724" w:rsidR="000B0A43" w:rsidRPr="007B2B2C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lastRenderedPageBreak/>
        <w:t>Прецедент №5 «</w:t>
      </w:r>
      <w:r w:rsidR="008D216E" w:rsidRPr="008D216E">
        <w:rPr>
          <w:color w:val="000000"/>
          <w:sz w:val="26"/>
          <w:szCs w:val="26"/>
          <w:u w:val="single"/>
        </w:rPr>
        <w:t>Формирование отчетов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6B6B899E" w14:textId="29ED2254" w:rsidR="000B0A43" w:rsidRPr="007B2B2C" w:rsidRDefault="008D216E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10129" w:dyaOrig="6024" w14:anchorId="1E92C566">
          <v:shape id="_x0000_i1038" type="#_x0000_t75" style="width:467.4pt;height:277.8pt" o:ole="">
            <v:imagedata r:id="rId36" o:title=""/>
          </v:shape>
          <o:OLEObject Type="Embed" ProgID="Visio.Drawing.15" ShapeID="_x0000_i1038" DrawAspect="Content" ObjectID="_1650869959" r:id="rId37"/>
        </w:object>
      </w:r>
    </w:p>
    <w:p w14:paraId="178B7274" w14:textId="77777777" w:rsidR="000B0A43" w:rsidRPr="007B2B2C" w:rsidRDefault="000B0A43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1.5 Диаграмма последовательностей для прецедента 5.</w:t>
      </w:r>
    </w:p>
    <w:p w14:paraId="5BB28FF3" w14:textId="77777777" w:rsidR="000B0A43" w:rsidRPr="007B2B2C" w:rsidRDefault="000B0A43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6C4945E0" w14:textId="7F6037A1" w:rsidR="000B0A43" w:rsidRPr="007B2B2C" w:rsidRDefault="000B0A43" w:rsidP="000B0A43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6 «</w:t>
      </w:r>
      <w:r w:rsidR="00296A7D" w:rsidRPr="00296A7D">
        <w:rPr>
          <w:color w:val="000000"/>
          <w:sz w:val="26"/>
          <w:szCs w:val="26"/>
          <w:u w:val="single"/>
        </w:rPr>
        <w:t>Формирование ИР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520A9218" w14:textId="6F7834C9" w:rsidR="000B0A43" w:rsidRPr="007B2B2C" w:rsidRDefault="00296A7D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7177" w:dyaOrig="5665" w14:anchorId="7E070C85">
          <v:shape id="_x0000_i1039" type="#_x0000_t75" style="width:358.8pt;height:283.2pt" o:ole="">
            <v:imagedata r:id="rId38" o:title=""/>
          </v:shape>
          <o:OLEObject Type="Embed" ProgID="Visio.Drawing.15" ShapeID="_x0000_i1039" DrawAspect="Content" ObjectID="_1650869960" r:id="rId39"/>
        </w:object>
      </w:r>
    </w:p>
    <w:p w14:paraId="7A9375F6" w14:textId="77777777" w:rsidR="000B0A43" w:rsidRPr="007B2B2C" w:rsidRDefault="000B0A43" w:rsidP="000B0A43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1.6 Диаграмма последовательностей для прецедента 6.</w:t>
      </w:r>
    </w:p>
    <w:p w14:paraId="06215701" w14:textId="01206F19" w:rsidR="000B0A43" w:rsidRDefault="000B0A43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5452C6AE" w14:textId="069CEEB0" w:rsidR="00E0071B" w:rsidRDefault="00E0071B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4D7D7CFA" w14:textId="62304EA5" w:rsidR="00E0071B" w:rsidRDefault="00E0071B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7246093F" w14:textId="03DDB904" w:rsidR="00E0071B" w:rsidRDefault="00E0071B" w:rsidP="000B0A43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75EDECCE" w14:textId="77777777" w:rsidR="00E0071B" w:rsidRPr="00C51F3E" w:rsidRDefault="00E0071B" w:rsidP="00E0071B">
      <w:pPr>
        <w:spacing w:after="0"/>
        <w:rPr>
          <w:rFonts w:ascii="Times New Roman" w:hAnsi="Times New Roman" w:cs="Times New Roman"/>
          <w:b/>
          <w:sz w:val="32"/>
          <w:szCs w:val="32"/>
        </w:rPr>
      </w:pPr>
      <w:r w:rsidRPr="00C51F3E">
        <w:rPr>
          <w:rFonts w:ascii="Times New Roman" w:hAnsi="Times New Roman" w:cs="Times New Roman"/>
          <w:b/>
          <w:sz w:val="32"/>
          <w:szCs w:val="32"/>
        </w:rPr>
        <w:lastRenderedPageBreak/>
        <w:t>2.2 Уточненное описание типов отношений классов и объектов в виде диаграммы классов:</w:t>
      </w:r>
    </w:p>
    <w:p w14:paraId="43A29D36" w14:textId="07CE6F9F" w:rsidR="00E0071B" w:rsidRPr="007B2B2C" w:rsidRDefault="00266086" w:rsidP="00E0071B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object w:dxaOrig="13249" w:dyaOrig="6708" w14:anchorId="61AAC8A0">
          <v:shape id="_x0000_i1040" type="#_x0000_t75" style="width:467.4pt;height:237pt" o:ole="">
            <v:imagedata r:id="rId40" o:title=""/>
          </v:shape>
          <o:OLEObject Type="Embed" ProgID="Visio.Drawing.15" ShapeID="_x0000_i1040" DrawAspect="Content" ObjectID="_1650869961" r:id="rId41"/>
        </w:object>
      </w:r>
    </w:p>
    <w:p w14:paraId="5075FC8E" w14:textId="77777777" w:rsidR="00E0071B" w:rsidRPr="007B2B2C" w:rsidRDefault="00E0071B" w:rsidP="00E0071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2.1 Уточненная диаграмма отношений для проектируемых классов.</w:t>
      </w:r>
    </w:p>
    <w:p w14:paraId="5966A88E" w14:textId="77777777" w:rsidR="00E0071B" w:rsidRPr="007B2B2C" w:rsidRDefault="00E0071B" w:rsidP="00E0071B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14:paraId="5AEE4D90" w14:textId="78A80C87" w:rsidR="00E0071B" w:rsidRPr="00317224" w:rsidRDefault="00E0071B" w:rsidP="00317224">
      <w:pPr>
        <w:spacing w:after="0"/>
        <w:rPr>
          <w:rFonts w:ascii="Times New Roman" w:hAnsi="Times New Roman" w:cs="Times New Roman"/>
          <w:b/>
          <w:sz w:val="32"/>
          <w:szCs w:val="32"/>
        </w:rPr>
      </w:pPr>
      <w:r w:rsidRPr="00C51F3E">
        <w:rPr>
          <w:rFonts w:ascii="Times New Roman" w:hAnsi="Times New Roman" w:cs="Times New Roman"/>
          <w:b/>
          <w:sz w:val="32"/>
          <w:szCs w:val="32"/>
        </w:rPr>
        <w:t>2.3 Дальнейшее уточненное описание состава классов и диаграмм классов:</w:t>
      </w:r>
    </w:p>
    <w:p w14:paraId="0322698E" w14:textId="77777777" w:rsidR="00E0071B" w:rsidRPr="007B2B2C" w:rsidRDefault="00E0071B" w:rsidP="00E0071B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Классы, описывающие предметную область:</w:t>
      </w:r>
    </w:p>
    <w:p w14:paraId="565E6A9D" w14:textId="5774512C" w:rsidR="00D3326E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7F2CE57E" w14:textId="76552066" w:rsidR="00D3326E" w:rsidRPr="00666217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Транспортная Система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 класс, хранящий сведения о </w:t>
      </w:r>
      <w:r>
        <w:rPr>
          <w:rFonts w:ascii="Times New Roman" w:hAnsi="Times New Roman" w:cs="Times New Roman"/>
          <w:sz w:val="26"/>
          <w:szCs w:val="26"/>
        </w:rPr>
        <w:t xml:space="preserve">маршрутах и </w:t>
      </w:r>
      <w:r w:rsidR="00EE2F52">
        <w:rPr>
          <w:rFonts w:ascii="Times New Roman" w:hAnsi="Times New Roman" w:cs="Times New Roman"/>
          <w:sz w:val="26"/>
          <w:szCs w:val="26"/>
        </w:rPr>
        <w:t>планах развозок,</w:t>
      </w:r>
      <w:r>
        <w:rPr>
          <w:rFonts w:ascii="Times New Roman" w:hAnsi="Times New Roman" w:cs="Times New Roman"/>
          <w:sz w:val="26"/>
          <w:szCs w:val="26"/>
        </w:rPr>
        <w:t xml:space="preserve"> и предоставляет взаимодействие их с АУТС, а также проводит исследовательскую деятельность.</w:t>
      </w:r>
    </w:p>
    <w:p w14:paraId="786D1884" w14:textId="77777777" w:rsidR="00D3326E" w:rsidRPr="00666217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Свойства: </w:t>
      </w:r>
      <w:r w:rsidRPr="00666217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0C528900" w14:textId="77777777" w:rsidR="00D3326E" w:rsidRPr="007B2B2C" w:rsidRDefault="00D3326E" w:rsidP="00D3326E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бъем транспорта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вместимости транспорта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555E8104" w14:textId="50115492" w:rsidR="00D3326E" w:rsidRPr="007B2B2C" w:rsidRDefault="00D3326E" w:rsidP="00D3326E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Коэффициент интенсивности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— сведения об коэффициенте </w:t>
      </w:r>
      <w:r w:rsidRPr="00666217">
        <w:rPr>
          <w:rFonts w:ascii="Times New Roman" w:hAnsi="Times New Roman" w:cs="Times New Roman"/>
          <w:sz w:val="28"/>
          <w:szCs w:val="26"/>
        </w:rPr>
        <w:t>α</w:t>
      </w:r>
      <w:r>
        <w:rPr>
          <w:rFonts w:ascii="Times New Roman" w:hAnsi="Times New Roman" w:cs="Times New Roman"/>
          <w:sz w:val="26"/>
          <w:szCs w:val="26"/>
        </w:rPr>
        <w:t xml:space="preserve"> (0,1 </w:t>
      </w:r>
      <w:r w:rsidRPr="00666217">
        <w:rPr>
          <w:rFonts w:ascii="Times New Roman" w:hAnsi="Times New Roman" w:cs="Times New Roman"/>
          <w:sz w:val="26"/>
          <w:szCs w:val="26"/>
        </w:rPr>
        <w:t>&lt;</w:t>
      </w:r>
      <w:r w:rsidRPr="00666217">
        <w:rPr>
          <w:rFonts w:ascii="Times New Roman" w:hAnsi="Times New Roman" w:cs="Times New Roman"/>
          <w:sz w:val="28"/>
          <w:szCs w:val="26"/>
        </w:rPr>
        <w:t>α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666217">
        <w:rPr>
          <w:rFonts w:ascii="Times New Roman" w:hAnsi="Times New Roman" w:cs="Times New Roman"/>
          <w:sz w:val="26"/>
          <w:szCs w:val="26"/>
        </w:rPr>
        <w:t>&lt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666217">
        <w:rPr>
          <w:rFonts w:ascii="Times New Roman" w:hAnsi="Times New Roman" w:cs="Times New Roman"/>
          <w:sz w:val="26"/>
          <w:szCs w:val="26"/>
        </w:rPr>
        <w:t>1</w:t>
      </w:r>
      <w:proofErr w:type="gramEnd"/>
      <w:r w:rsidRPr="00666217">
        <w:rPr>
          <w:rFonts w:ascii="Times New Roman" w:hAnsi="Times New Roman" w:cs="Times New Roman"/>
          <w:sz w:val="26"/>
          <w:szCs w:val="26"/>
        </w:rPr>
        <w:t>)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25886340" w14:textId="43E63D01" w:rsidR="00D3326E" w:rsidRDefault="00D3326E" w:rsidP="00D3326E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Количество маршрутов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количестве маршрутов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7FFB139A" w14:textId="485C1134" w:rsidR="00D3326E" w:rsidRDefault="00D3326E" w:rsidP="00D3326E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инимальное кол</w:t>
      </w:r>
      <w:r w:rsidRPr="00D3326E">
        <w:rPr>
          <w:rFonts w:ascii="Times New Roman" w:hAnsi="Times New Roman" w:cs="Times New Roman"/>
          <w:b/>
          <w:bCs/>
          <w:sz w:val="26"/>
          <w:szCs w:val="26"/>
        </w:rPr>
        <w:t>-в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о остановок </w:t>
      </w:r>
      <w:r>
        <w:rPr>
          <w:rFonts w:ascii="Times New Roman" w:hAnsi="Times New Roman" w:cs="Times New Roman"/>
          <w:sz w:val="26"/>
          <w:szCs w:val="26"/>
        </w:rPr>
        <w:t>— сведения о минимальном возможном кол-ве остановок на маршруте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5A184B42" w14:textId="4495F81C" w:rsidR="00D3326E" w:rsidRDefault="00D3326E" w:rsidP="00D3326E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Максимальное </w:t>
      </w:r>
      <w:r w:rsidRPr="00D3326E">
        <w:rPr>
          <w:rFonts w:ascii="Times New Roman" w:hAnsi="Times New Roman" w:cs="Times New Roman"/>
          <w:b/>
          <w:sz w:val="26"/>
          <w:szCs w:val="26"/>
        </w:rPr>
        <w:t>кол-во остановок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максимальном возможном кол-ве остановок на маршруте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7C545E32" w14:textId="77777777" w:rsidR="00D3326E" w:rsidRPr="007B2B2C" w:rsidRDefault="00D3326E" w:rsidP="00D3326E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аршрут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 класс, х</w:t>
      </w:r>
      <w:r>
        <w:rPr>
          <w:rFonts w:ascii="Times New Roman" w:hAnsi="Times New Roman" w:cs="Times New Roman"/>
          <w:sz w:val="26"/>
          <w:szCs w:val="26"/>
        </w:rPr>
        <w:t>ранящий сведения о отдельном маршруте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4BAE9D19" w14:textId="77777777" w:rsidR="00D3326E" w:rsidRPr="007B2B2C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Свойства:</w:t>
      </w:r>
    </w:p>
    <w:p w14:paraId="04CDA885" w14:textId="11DC377A" w:rsidR="00D3326E" w:rsidRPr="00D3326E" w:rsidRDefault="00D3326E" w:rsidP="00D3326E">
      <w:pPr>
        <w:pStyle w:val="a3"/>
        <w:numPr>
          <w:ilvl w:val="0"/>
          <w:numId w:val="3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атрица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— сведения о матрице</w:t>
      </w:r>
      <w:r w:rsidRPr="00855CC8">
        <w:rPr>
          <w:rFonts w:ascii="Times New Roman" w:hAnsi="Times New Roman" w:cs="Times New Roman"/>
          <w:sz w:val="26"/>
          <w:szCs w:val="26"/>
        </w:rPr>
        <w:t xml:space="preserve"> корреспонденций, где каждый элемент </w:t>
      </w:r>
      <w:proofErr w:type="spellStart"/>
      <w:r w:rsidRPr="00855CC8">
        <w:rPr>
          <w:rFonts w:ascii="Times New Roman" w:hAnsi="Times New Roman" w:cs="Times New Roman"/>
          <w:i/>
          <w:sz w:val="26"/>
          <w:szCs w:val="26"/>
          <w:lang w:val="en-US"/>
        </w:rPr>
        <w:t>m</w:t>
      </w:r>
      <w:r w:rsidRPr="00855CC8">
        <w:rPr>
          <w:rFonts w:ascii="Times New Roman" w:hAnsi="Times New Roman" w:cs="Times New Roman"/>
          <w:i/>
          <w:sz w:val="26"/>
          <w:szCs w:val="26"/>
          <w:vertAlign w:val="subscript"/>
          <w:lang w:val="en-US"/>
        </w:rPr>
        <w:t>ij</w:t>
      </w:r>
      <w:proofErr w:type="spellEnd"/>
      <w:r w:rsidRPr="00855CC8">
        <w:rPr>
          <w:rFonts w:ascii="Times New Roman" w:hAnsi="Times New Roman" w:cs="Times New Roman"/>
          <w:sz w:val="26"/>
          <w:szCs w:val="26"/>
        </w:rPr>
        <w:t xml:space="preserve"> определяет число пассажиров, следующих с остановки </w:t>
      </w:r>
      <w:r w:rsidRPr="00855CC8">
        <w:rPr>
          <w:rFonts w:ascii="Times New Roman" w:hAnsi="Times New Roman" w:cs="Times New Roman"/>
          <w:i/>
          <w:sz w:val="26"/>
          <w:szCs w:val="26"/>
        </w:rPr>
        <w:t>i</w:t>
      </w:r>
      <w:r w:rsidRPr="00855CC8">
        <w:rPr>
          <w:rFonts w:ascii="Times New Roman" w:hAnsi="Times New Roman" w:cs="Times New Roman"/>
          <w:sz w:val="26"/>
          <w:szCs w:val="26"/>
        </w:rPr>
        <w:t xml:space="preserve"> на остановку </w:t>
      </w:r>
      <w:r w:rsidRPr="00855CC8">
        <w:rPr>
          <w:rFonts w:ascii="Times New Roman" w:hAnsi="Times New Roman" w:cs="Times New Roman"/>
          <w:i/>
          <w:sz w:val="26"/>
          <w:szCs w:val="26"/>
          <w:lang w:val="en-US"/>
        </w:rPr>
        <w:t>j</w:t>
      </w:r>
      <w:r>
        <w:rPr>
          <w:rFonts w:ascii="Times New Roman" w:hAnsi="Times New Roman" w:cs="Times New Roman"/>
          <w:i/>
          <w:sz w:val="26"/>
          <w:szCs w:val="26"/>
        </w:rPr>
        <w:t>.</w:t>
      </w:r>
    </w:p>
    <w:p w14:paraId="4848FC0A" w14:textId="17BCE47B" w:rsidR="00D3326E" w:rsidRPr="00855CC8" w:rsidRDefault="00D3326E" w:rsidP="00D3326E">
      <w:pPr>
        <w:pStyle w:val="a3"/>
        <w:numPr>
          <w:ilvl w:val="0"/>
          <w:numId w:val="3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Кол-во остановок </w:t>
      </w:r>
      <w:r>
        <w:rPr>
          <w:rFonts w:ascii="Times New Roman" w:hAnsi="Times New Roman" w:cs="Times New Roman"/>
          <w:sz w:val="26"/>
          <w:szCs w:val="26"/>
        </w:rPr>
        <w:t>— сведения о кол-ве остановок на одном маршруте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60C6A106" w14:textId="304D7A46" w:rsidR="00D3326E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План Развозок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7B2B2C">
        <w:rPr>
          <w:rFonts w:ascii="Times New Roman" w:hAnsi="Times New Roman" w:cs="Times New Roman"/>
          <w:sz w:val="26"/>
          <w:szCs w:val="26"/>
        </w:rPr>
        <w:t>— класс, хра</w:t>
      </w:r>
      <w:r>
        <w:rPr>
          <w:rFonts w:ascii="Times New Roman" w:hAnsi="Times New Roman" w:cs="Times New Roman"/>
          <w:sz w:val="26"/>
          <w:szCs w:val="26"/>
        </w:rPr>
        <w:t>нящий информацию о кол-ве транспорта и список остановок, которые посетит каждый транспорт, для отдельного маршрута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27589D95" w14:textId="1FFBDE1C" w:rsidR="00EE2F52" w:rsidRDefault="00EE2F52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lastRenderedPageBreak/>
        <w:t>Свойства:</w:t>
      </w:r>
    </w:p>
    <w:p w14:paraId="3F1C518D" w14:textId="319A6463" w:rsidR="00D3326E" w:rsidRPr="004A1474" w:rsidRDefault="00D3326E" w:rsidP="00D3326E">
      <w:pPr>
        <w:pStyle w:val="ae"/>
        <w:numPr>
          <w:ilvl w:val="0"/>
          <w:numId w:val="10"/>
        </w:numPr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4A1474">
        <w:rPr>
          <w:rFonts w:ascii="Times New Roman" w:hAnsi="Times New Roman" w:cs="Times New Roman"/>
          <w:b/>
          <w:sz w:val="26"/>
          <w:szCs w:val="26"/>
        </w:rPr>
        <w:t>Кол-во транспорта</w:t>
      </w: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— сведения сколько потребуется транспорта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3C71570E" w14:textId="0B09F306" w:rsidR="00D3326E" w:rsidRPr="004A1474" w:rsidRDefault="00D3326E" w:rsidP="00D3326E">
      <w:pPr>
        <w:pStyle w:val="ae"/>
        <w:numPr>
          <w:ilvl w:val="0"/>
          <w:numId w:val="10"/>
        </w:numPr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писок остановок </w:t>
      </w:r>
      <w:r>
        <w:rPr>
          <w:rFonts w:ascii="Times New Roman" w:hAnsi="Times New Roman" w:cs="Times New Roman"/>
          <w:sz w:val="26"/>
          <w:szCs w:val="26"/>
        </w:rPr>
        <w:t>— сведения на какие остановки пойдет каждый транспорт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63257CD7" w14:textId="5A54907A" w:rsidR="00D3326E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Алгоритм по строкам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— класс, выполняющий действия над списком маршрутов</w:t>
      </w:r>
      <w:r w:rsidR="00EE2F52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хранящий список плана развозок</w:t>
      </w:r>
      <w:r w:rsidR="00EE2F52">
        <w:rPr>
          <w:rFonts w:ascii="Times New Roman" w:hAnsi="Times New Roman" w:cs="Times New Roman"/>
          <w:sz w:val="26"/>
          <w:szCs w:val="26"/>
        </w:rPr>
        <w:t xml:space="preserve"> и собирающий данные результатов действий данного алгоритма.</w:t>
      </w:r>
    </w:p>
    <w:p w14:paraId="6264FB0F" w14:textId="77777777" w:rsidR="00EE2F52" w:rsidRDefault="00EE2F52" w:rsidP="00EE2F52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Свойства:</w:t>
      </w:r>
    </w:p>
    <w:p w14:paraId="15DB405C" w14:textId="77777777" w:rsidR="00F822AD" w:rsidRPr="007B2B2C" w:rsidRDefault="00F822AD" w:rsidP="00F822AD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бъем транспорта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вместимости транспорта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1CD73BAA" w14:textId="234538A2" w:rsidR="00F822AD" w:rsidRDefault="00F822AD" w:rsidP="00F822AD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инимальное кол</w:t>
      </w:r>
      <w:r w:rsidRPr="00D3326E">
        <w:rPr>
          <w:rFonts w:ascii="Times New Roman" w:hAnsi="Times New Roman" w:cs="Times New Roman"/>
          <w:b/>
          <w:bCs/>
          <w:sz w:val="26"/>
          <w:szCs w:val="26"/>
        </w:rPr>
        <w:t>-в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о остановок </w:t>
      </w:r>
      <w:r>
        <w:rPr>
          <w:rFonts w:ascii="Times New Roman" w:hAnsi="Times New Roman" w:cs="Times New Roman"/>
          <w:sz w:val="26"/>
          <w:szCs w:val="26"/>
        </w:rPr>
        <w:t>— сведения о минимальном возможном кол-ве остановок на маршруте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0818A5E7" w14:textId="68A8800C" w:rsidR="00F822AD" w:rsidRDefault="00F822AD" w:rsidP="00F822AD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Максимальное </w:t>
      </w:r>
      <w:r w:rsidRPr="00D3326E">
        <w:rPr>
          <w:rFonts w:ascii="Times New Roman" w:hAnsi="Times New Roman" w:cs="Times New Roman"/>
          <w:b/>
          <w:sz w:val="26"/>
          <w:szCs w:val="26"/>
        </w:rPr>
        <w:t>кол-во остановок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максимальном возможном кол-ве остановок на маршруте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2ABEDFE1" w14:textId="2B2FED1F" w:rsidR="00F822AD" w:rsidRDefault="00F822AD" w:rsidP="00F822AD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Число пассажиров, выходящих на остановку </w:t>
      </w:r>
      <w:r>
        <w:rPr>
          <w:rFonts w:ascii="Times New Roman" w:hAnsi="Times New Roman" w:cs="Times New Roman"/>
          <w:sz w:val="26"/>
          <w:szCs w:val="26"/>
        </w:rPr>
        <w:t>— сведения о кол-ве пассажиров, которые выйдут из транспорта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06D2FD11" w14:textId="64C31600" w:rsidR="00F822AD" w:rsidRDefault="00F822AD" w:rsidP="00F822AD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Время работы алгоритма </w:t>
      </w:r>
      <w:r>
        <w:rPr>
          <w:rFonts w:ascii="Times New Roman" w:hAnsi="Times New Roman" w:cs="Times New Roman"/>
          <w:sz w:val="26"/>
          <w:szCs w:val="26"/>
        </w:rPr>
        <w:t>— время, за которое</w:t>
      </w:r>
      <w:r w:rsidR="005444DA">
        <w:rPr>
          <w:rFonts w:ascii="Times New Roman" w:hAnsi="Times New Roman" w:cs="Times New Roman"/>
          <w:sz w:val="26"/>
          <w:szCs w:val="26"/>
        </w:rPr>
        <w:t xml:space="preserve"> алгоритм</w:t>
      </w:r>
      <w:r>
        <w:rPr>
          <w:rFonts w:ascii="Times New Roman" w:hAnsi="Times New Roman" w:cs="Times New Roman"/>
          <w:sz w:val="26"/>
          <w:szCs w:val="26"/>
        </w:rPr>
        <w:t xml:space="preserve"> определит на всех маршрутов кол-во транспорта для каждого маршрута</w:t>
      </w:r>
      <w:r w:rsidR="005444DA">
        <w:rPr>
          <w:rFonts w:ascii="Times New Roman" w:hAnsi="Times New Roman" w:cs="Times New Roman"/>
          <w:sz w:val="26"/>
          <w:szCs w:val="26"/>
        </w:rPr>
        <w:t>.</w:t>
      </w:r>
    </w:p>
    <w:p w14:paraId="103C72D6" w14:textId="03C2D71D" w:rsidR="00F822AD" w:rsidRDefault="00F822AD" w:rsidP="00F822AD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Работа алгоритма на маршруте </w:t>
      </w:r>
      <w:r>
        <w:rPr>
          <w:rFonts w:ascii="Times New Roman" w:hAnsi="Times New Roman" w:cs="Times New Roman"/>
          <w:sz w:val="26"/>
          <w:szCs w:val="26"/>
        </w:rPr>
        <w:t>— время, за которое алгоритм определит кол-во транспорта на одном маршруте</w:t>
      </w:r>
      <w:r w:rsidR="005444D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14:paraId="59E04E87" w14:textId="77777777" w:rsidR="005444DA" w:rsidRDefault="00D3326E" w:rsidP="005444DA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Алгоритм по столбцам</w:t>
      </w:r>
      <w:r w:rsidRPr="007B2B2C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— </w:t>
      </w:r>
      <w:r w:rsidR="005444DA">
        <w:rPr>
          <w:rFonts w:ascii="Times New Roman" w:hAnsi="Times New Roman" w:cs="Times New Roman"/>
          <w:sz w:val="26"/>
          <w:szCs w:val="26"/>
        </w:rPr>
        <w:t>класс, выполняющий действия над списком маршрутов, хранящий список плана развозок и собирающий данные результатов действий данного алгоритма.</w:t>
      </w:r>
    </w:p>
    <w:p w14:paraId="0D318423" w14:textId="77777777" w:rsidR="005444DA" w:rsidRDefault="005444DA" w:rsidP="005444DA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Свойства:</w:t>
      </w:r>
    </w:p>
    <w:p w14:paraId="3FA6E631" w14:textId="77777777" w:rsidR="005444DA" w:rsidRPr="007B2B2C" w:rsidRDefault="005444DA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бъем транспорта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вместимости транспорта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00D9B77A" w14:textId="12F8DC2C" w:rsidR="005444DA" w:rsidRDefault="005444DA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инимальное кол</w:t>
      </w:r>
      <w:r w:rsidRPr="00D3326E">
        <w:rPr>
          <w:rFonts w:ascii="Times New Roman" w:hAnsi="Times New Roman" w:cs="Times New Roman"/>
          <w:b/>
          <w:bCs/>
          <w:sz w:val="26"/>
          <w:szCs w:val="26"/>
        </w:rPr>
        <w:t>-в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о остановок </w:t>
      </w:r>
      <w:r>
        <w:rPr>
          <w:rFonts w:ascii="Times New Roman" w:hAnsi="Times New Roman" w:cs="Times New Roman"/>
          <w:sz w:val="26"/>
          <w:szCs w:val="26"/>
        </w:rPr>
        <w:t>— сведения о минимальном возможном кол-ве остановок на маршруте.</w:t>
      </w:r>
    </w:p>
    <w:p w14:paraId="3B607659" w14:textId="70232D91" w:rsidR="005444DA" w:rsidRDefault="005444DA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Максимальное </w:t>
      </w:r>
      <w:r w:rsidRPr="00D3326E">
        <w:rPr>
          <w:rFonts w:ascii="Times New Roman" w:hAnsi="Times New Roman" w:cs="Times New Roman"/>
          <w:b/>
          <w:sz w:val="26"/>
          <w:szCs w:val="26"/>
        </w:rPr>
        <w:t>кол-во остановок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максимальном возможном кол-ве остановок на маршруте.</w:t>
      </w:r>
    </w:p>
    <w:p w14:paraId="7EA9028E" w14:textId="10980C9D" w:rsidR="005444DA" w:rsidRDefault="005444DA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Число пассажиров, выходящих на остановку </w:t>
      </w:r>
      <w:r>
        <w:rPr>
          <w:rFonts w:ascii="Times New Roman" w:hAnsi="Times New Roman" w:cs="Times New Roman"/>
          <w:sz w:val="26"/>
          <w:szCs w:val="26"/>
        </w:rPr>
        <w:t>— сведения о кол-ве пассажиров, которые выйдут из транспорта.</w:t>
      </w:r>
    </w:p>
    <w:p w14:paraId="34D3FF2B" w14:textId="34289D1B" w:rsidR="005444DA" w:rsidRDefault="005444DA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Время работы алгоритма </w:t>
      </w:r>
      <w:r>
        <w:rPr>
          <w:rFonts w:ascii="Times New Roman" w:hAnsi="Times New Roman" w:cs="Times New Roman"/>
          <w:sz w:val="26"/>
          <w:szCs w:val="26"/>
        </w:rPr>
        <w:t>— время, за которое алгоритм определит на всех маршрутов кол-во транспорта для каждого маршрута.</w:t>
      </w:r>
    </w:p>
    <w:p w14:paraId="43F0D895" w14:textId="52C2A4C3" w:rsidR="005444DA" w:rsidRDefault="005444DA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Работа алгоритма на маршруте </w:t>
      </w:r>
      <w:r>
        <w:rPr>
          <w:rFonts w:ascii="Times New Roman" w:hAnsi="Times New Roman" w:cs="Times New Roman"/>
          <w:sz w:val="26"/>
          <w:szCs w:val="26"/>
        </w:rPr>
        <w:t>— время, за которое алгоритм определит кол-во транспорта на одном маршруте.</w:t>
      </w:r>
    </w:p>
    <w:p w14:paraId="526EC69C" w14:textId="144DF2CC" w:rsidR="005444DA" w:rsidRDefault="005444DA" w:rsidP="005444DA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444DA">
        <w:rPr>
          <w:rFonts w:ascii="Times New Roman" w:hAnsi="Times New Roman" w:cs="Times New Roman"/>
          <w:b/>
          <w:bCs/>
          <w:sz w:val="26"/>
          <w:szCs w:val="26"/>
        </w:rPr>
        <w:t>Математическая статистика</w:t>
      </w:r>
      <w:r>
        <w:rPr>
          <w:rFonts w:ascii="Times New Roman" w:hAnsi="Times New Roman" w:cs="Times New Roman"/>
          <w:sz w:val="26"/>
          <w:szCs w:val="26"/>
        </w:rPr>
        <w:t xml:space="preserve"> — класс, хранящий данные об результатах алгоритмов.</w:t>
      </w:r>
    </w:p>
    <w:p w14:paraId="7EC627FC" w14:textId="32019536" w:rsidR="005444DA" w:rsidRDefault="005444DA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Математическое ожидание</w:t>
      </w:r>
      <w:r>
        <w:rPr>
          <w:rFonts w:ascii="Times New Roman" w:hAnsi="Times New Roman" w:cs="Times New Roman"/>
          <w:sz w:val="26"/>
          <w:szCs w:val="26"/>
        </w:rPr>
        <w:t xml:space="preserve"> — информация, которая показывает сколько в среднем потребуется кол-во транспорта на маршруте с определенным кол-вом остановок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7B98A194" w14:textId="01D3B2B3" w:rsidR="003D2FA8" w:rsidRDefault="003D2FA8" w:rsidP="003D2FA8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исперсия</w:t>
      </w:r>
      <w:r>
        <w:rPr>
          <w:rFonts w:ascii="Times New Roman" w:hAnsi="Times New Roman" w:cs="Times New Roman"/>
          <w:sz w:val="26"/>
          <w:szCs w:val="26"/>
        </w:rPr>
        <w:t xml:space="preserve"> — информация, которая показывает диапазон возможного кол-ва транспорта на маршруте с определенным кол-вом остановок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6033FD30" w14:textId="77777777" w:rsidR="003D2FA8" w:rsidRPr="00855CC8" w:rsidRDefault="003D2FA8" w:rsidP="003D2FA8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Кол-во остановок </w:t>
      </w:r>
      <w:r>
        <w:rPr>
          <w:rFonts w:ascii="Times New Roman" w:hAnsi="Times New Roman" w:cs="Times New Roman"/>
          <w:sz w:val="26"/>
          <w:szCs w:val="26"/>
        </w:rPr>
        <w:t>— сведения о кол-ве остановок на одном маршруте.</w:t>
      </w:r>
    </w:p>
    <w:p w14:paraId="01C60AE4" w14:textId="23C068D6" w:rsidR="005444DA" w:rsidRDefault="003D2FA8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3D2FA8"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л-во маршрутов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кол-ве маршрутов, сгенерированных с определенным кол-вом остановок.</w:t>
      </w:r>
    </w:p>
    <w:p w14:paraId="2782A5F2" w14:textId="41A25D94" w:rsidR="003D2FA8" w:rsidRDefault="003D2FA8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3D2FA8">
        <w:rPr>
          <w:rFonts w:ascii="Times New Roman" w:hAnsi="Times New Roman" w:cs="Times New Roman"/>
          <w:b/>
          <w:bCs/>
          <w:sz w:val="26"/>
          <w:szCs w:val="26"/>
        </w:rPr>
        <w:t>Минимальное кол-во транспорта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том, сколько минимально потребовалось транспорта, чтобы развести всех пассажиров.</w:t>
      </w:r>
    </w:p>
    <w:p w14:paraId="04F8A8C2" w14:textId="06921A17" w:rsidR="005444DA" w:rsidRPr="003D2FA8" w:rsidRDefault="003D2FA8" w:rsidP="005444DA">
      <w:pPr>
        <w:pStyle w:val="a3"/>
        <w:numPr>
          <w:ilvl w:val="0"/>
          <w:numId w:val="4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3D2FA8">
        <w:rPr>
          <w:rFonts w:ascii="Times New Roman" w:hAnsi="Times New Roman" w:cs="Times New Roman"/>
          <w:b/>
          <w:bCs/>
          <w:sz w:val="26"/>
          <w:szCs w:val="26"/>
        </w:rPr>
        <w:t>М</w:t>
      </w:r>
      <w:r>
        <w:rPr>
          <w:rFonts w:ascii="Times New Roman" w:hAnsi="Times New Roman" w:cs="Times New Roman"/>
          <w:b/>
          <w:bCs/>
          <w:sz w:val="26"/>
          <w:szCs w:val="26"/>
        </w:rPr>
        <w:t>аксимальное</w:t>
      </w:r>
      <w:r w:rsidRPr="003D2FA8">
        <w:rPr>
          <w:rFonts w:ascii="Times New Roman" w:hAnsi="Times New Roman" w:cs="Times New Roman"/>
          <w:b/>
          <w:bCs/>
          <w:sz w:val="26"/>
          <w:szCs w:val="26"/>
        </w:rPr>
        <w:t xml:space="preserve"> кол-во транспорта</w:t>
      </w:r>
      <w:r>
        <w:rPr>
          <w:rFonts w:ascii="Times New Roman" w:hAnsi="Times New Roman" w:cs="Times New Roman"/>
          <w:sz w:val="26"/>
          <w:szCs w:val="26"/>
        </w:rPr>
        <w:t xml:space="preserve"> — сведения о том, сколько максимально потребовалось транспорта, чтобы развести всех пассажиров.</w:t>
      </w:r>
    </w:p>
    <w:p w14:paraId="3635A5E3" w14:textId="6DF92F29" w:rsidR="00D3326E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43758">
        <w:rPr>
          <w:rFonts w:ascii="Times New Roman" w:hAnsi="Times New Roman" w:cs="Times New Roman"/>
          <w:b/>
          <w:sz w:val="26"/>
          <w:szCs w:val="26"/>
        </w:rPr>
        <w:t>Графическое сопровождение</w:t>
      </w:r>
      <w:r>
        <w:rPr>
          <w:rFonts w:ascii="Times New Roman" w:hAnsi="Times New Roman" w:cs="Times New Roman"/>
          <w:sz w:val="26"/>
          <w:szCs w:val="26"/>
        </w:rPr>
        <w:t xml:space="preserve"> — класс, выполняющий функции визуализации информации на окнах в нужном формате</w:t>
      </w:r>
      <w:r w:rsidR="003D2FA8">
        <w:rPr>
          <w:rFonts w:ascii="Times New Roman" w:hAnsi="Times New Roman" w:cs="Times New Roman"/>
          <w:sz w:val="26"/>
          <w:szCs w:val="26"/>
        </w:rPr>
        <w:t>.</w:t>
      </w:r>
    </w:p>
    <w:p w14:paraId="0B9320DF" w14:textId="51944C5B" w:rsidR="0024184F" w:rsidRPr="007B2B2C" w:rsidRDefault="0024184F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4184F">
        <w:rPr>
          <w:rFonts w:ascii="Times New Roman" w:hAnsi="Times New Roman" w:cs="Times New Roman"/>
          <w:b/>
          <w:bCs/>
          <w:sz w:val="26"/>
          <w:szCs w:val="26"/>
        </w:rPr>
        <w:t>Граф</w:t>
      </w:r>
      <w:r>
        <w:rPr>
          <w:rFonts w:ascii="Times New Roman" w:hAnsi="Times New Roman" w:cs="Times New Roman"/>
          <w:sz w:val="26"/>
          <w:szCs w:val="26"/>
        </w:rPr>
        <w:t xml:space="preserve"> — класс, служащий для графического представления плана развозок пассажиров на маршруте.</w:t>
      </w:r>
    </w:p>
    <w:p w14:paraId="4329BB00" w14:textId="77777777" w:rsidR="00D3326E" w:rsidRPr="007B2B2C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Файл</w:t>
      </w:r>
      <w:r w:rsidRPr="007B2B2C">
        <w:rPr>
          <w:rFonts w:ascii="Times New Roman" w:hAnsi="Times New Roman" w:cs="Times New Roman"/>
          <w:sz w:val="26"/>
          <w:szCs w:val="26"/>
        </w:rPr>
        <w:t xml:space="preserve"> — класс, хранящий имя файла</w:t>
      </w:r>
      <w:r>
        <w:rPr>
          <w:rFonts w:ascii="Times New Roman" w:hAnsi="Times New Roman" w:cs="Times New Roman"/>
          <w:sz w:val="26"/>
          <w:szCs w:val="26"/>
        </w:rPr>
        <w:t>, путь его</w:t>
      </w:r>
      <w:r w:rsidRPr="007B2B2C">
        <w:rPr>
          <w:rFonts w:ascii="Times New Roman" w:hAnsi="Times New Roman" w:cs="Times New Roman"/>
          <w:sz w:val="26"/>
          <w:szCs w:val="26"/>
        </w:rPr>
        <w:t xml:space="preserve"> для сохранения отчетов.</w:t>
      </w:r>
    </w:p>
    <w:p w14:paraId="32F7B80E" w14:textId="494C8DFC" w:rsidR="00D3326E" w:rsidRPr="007B2B2C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 xml:space="preserve">Отчет </w:t>
      </w:r>
      <w:r w:rsidRPr="007B2B2C">
        <w:rPr>
          <w:rFonts w:ascii="Times New Roman" w:hAnsi="Times New Roman" w:cs="Times New Roman"/>
          <w:sz w:val="26"/>
          <w:szCs w:val="26"/>
        </w:rPr>
        <w:t>— класс,</w:t>
      </w:r>
      <w:r w:rsidR="0024184F">
        <w:rPr>
          <w:rFonts w:ascii="Times New Roman" w:hAnsi="Times New Roman" w:cs="Times New Roman"/>
          <w:sz w:val="26"/>
          <w:szCs w:val="26"/>
        </w:rPr>
        <w:t xml:space="preserve"> формирующий</w:t>
      </w:r>
      <w:r w:rsidRPr="007B2B2C">
        <w:rPr>
          <w:rFonts w:ascii="Times New Roman" w:hAnsi="Times New Roman" w:cs="Times New Roman"/>
          <w:sz w:val="26"/>
          <w:szCs w:val="26"/>
        </w:rPr>
        <w:t xml:space="preserve"> отчеты. </w:t>
      </w:r>
    </w:p>
    <w:p w14:paraId="645CCEBF" w14:textId="777E00DC" w:rsidR="00D3326E" w:rsidRPr="007B2B2C" w:rsidRDefault="00D3326E" w:rsidP="00D3326E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b/>
          <w:sz w:val="26"/>
          <w:szCs w:val="26"/>
        </w:rPr>
        <w:t>Диаграммы классов</w:t>
      </w:r>
      <w:r w:rsidR="00F822AD">
        <w:rPr>
          <w:rFonts w:ascii="Times New Roman" w:hAnsi="Times New Roman" w:cs="Times New Roman"/>
          <w:b/>
          <w:sz w:val="26"/>
          <w:szCs w:val="26"/>
        </w:rPr>
        <w:t xml:space="preserve"> и их</w:t>
      </w:r>
      <w:r w:rsidR="005444DA">
        <w:rPr>
          <w:rFonts w:ascii="Times New Roman" w:hAnsi="Times New Roman" w:cs="Times New Roman"/>
          <w:b/>
          <w:sz w:val="26"/>
          <w:szCs w:val="26"/>
        </w:rPr>
        <w:t xml:space="preserve"> уточне</w:t>
      </w:r>
      <w:r w:rsidR="0024184F">
        <w:rPr>
          <w:rFonts w:ascii="Times New Roman" w:hAnsi="Times New Roman" w:cs="Times New Roman"/>
          <w:b/>
          <w:sz w:val="26"/>
          <w:szCs w:val="26"/>
        </w:rPr>
        <w:t>н</w:t>
      </w:r>
      <w:r w:rsidR="005444DA">
        <w:rPr>
          <w:rFonts w:ascii="Times New Roman" w:hAnsi="Times New Roman" w:cs="Times New Roman"/>
          <w:b/>
          <w:sz w:val="26"/>
          <w:szCs w:val="26"/>
        </w:rPr>
        <w:t>ные</w:t>
      </w:r>
      <w:r w:rsidR="00F822AD">
        <w:rPr>
          <w:rFonts w:ascii="Times New Roman" w:hAnsi="Times New Roman" w:cs="Times New Roman"/>
          <w:b/>
          <w:sz w:val="26"/>
          <w:szCs w:val="26"/>
        </w:rPr>
        <w:t xml:space="preserve"> отношения</w:t>
      </w:r>
      <w:r w:rsidRPr="007B2B2C">
        <w:rPr>
          <w:rFonts w:ascii="Times New Roman" w:hAnsi="Times New Roman" w:cs="Times New Roman"/>
          <w:b/>
          <w:sz w:val="26"/>
          <w:szCs w:val="26"/>
        </w:rPr>
        <w:t>:</w:t>
      </w:r>
    </w:p>
    <w:p w14:paraId="13DEC033" w14:textId="281AD3AB" w:rsidR="00E0071B" w:rsidRPr="007B2B2C" w:rsidRDefault="00A36C56" w:rsidP="00E0071B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6621" w:dyaOrig="15769" w14:anchorId="2D263E65">
          <v:shape id="_x0000_i1041" type="#_x0000_t75" style="width:488.4pt;height:465pt" o:ole="">
            <v:imagedata r:id="rId42" o:title=""/>
          </v:shape>
          <o:OLEObject Type="Embed" ProgID="Visio.Drawing.15" ShapeID="_x0000_i1041" DrawAspect="Content" ObjectID="_1650869962" r:id="rId43"/>
        </w:object>
      </w:r>
    </w:p>
    <w:p w14:paraId="240A73BD" w14:textId="125D1C80" w:rsidR="00E0071B" w:rsidRPr="007B2B2C" w:rsidRDefault="00256803" w:rsidP="0025680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</w:rPr>
        <w:t>3</w:t>
      </w:r>
      <w:r w:rsidRPr="007B2B2C">
        <w:rPr>
          <w:rFonts w:ascii="Times New Roman" w:hAnsi="Times New Roman" w:cs="Times New Roman"/>
          <w:sz w:val="26"/>
          <w:szCs w:val="26"/>
        </w:rPr>
        <w:t>.1 Уточненная диаграмма отношений для проектируемых классов.</w:t>
      </w:r>
    </w:p>
    <w:p w14:paraId="4006D946" w14:textId="77777777" w:rsidR="00E0071B" w:rsidRPr="00C51F3E" w:rsidRDefault="00E0071B" w:rsidP="00E0071B">
      <w:pPr>
        <w:spacing w:after="0"/>
        <w:rPr>
          <w:rFonts w:ascii="Times New Roman" w:hAnsi="Times New Roman" w:cs="Times New Roman"/>
          <w:b/>
          <w:sz w:val="32"/>
          <w:szCs w:val="32"/>
        </w:rPr>
      </w:pPr>
      <w:r w:rsidRPr="00C51F3E">
        <w:rPr>
          <w:rFonts w:ascii="Times New Roman" w:hAnsi="Times New Roman" w:cs="Times New Roman"/>
          <w:b/>
          <w:sz w:val="32"/>
          <w:szCs w:val="32"/>
        </w:rPr>
        <w:lastRenderedPageBreak/>
        <w:t xml:space="preserve">2.4 Диаграммы видов деятельности: </w:t>
      </w:r>
    </w:p>
    <w:p w14:paraId="61CA346F" w14:textId="77777777" w:rsidR="00E0071B" w:rsidRPr="007B2B2C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254A76A5" w14:textId="77777777" w:rsidR="00E0071B" w:rsidRPr="007B2B2C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1 «Запуск»:</w:t>
      </w:r>
    </w:p>
    <w:p w14:paraId="34B65622" w14:textId="19F0F148" w:rsidR="00E0071B" w:rsidRPr="007B2B2C" w:rsidRDefault="0015034E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7537" w:dyaOrig="8676" w14:anchorId="4C57336D">
          <v:shape id="_x0000_i1042" type="#_x0000_t75" style="width:258pt;height:297.6pt" o:ole="">
            <v:imagedata r:id="rId44" o:title=""/>
          </v:shape>
          <o:OLEObject Type="Embed" ProgID="Visio.Drawing.15" ShapeID="_x0000_i1042" DrawAspect="Content" ObjectID="_1650869963" r:id="rId45"/>
        </w:object>
      </w:r>
    </w:p>
    <w:p w14:paraId="5213270C" w14:textId="77777777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4.1 Диаграмма видов деятельности для главного меню.</w:t>
      </w:r>
    </w:p>
    <w:p w14:paraId="43CDE940" w14:textId="5AFD1FBA" w:rsidR="00E0071B" w:rsidRDefault="00E0071B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1BDB12D4" w14:textId="3AF6D29A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1F5F368F" w14:textId="22BCBE74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3DE32BF4" w14:textId="4F19F1E0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31610E18" w14:textId="736681E3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3E91D322" w14:textId="7B5D87F4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4E359C38" w14:textId="79B6DE7E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778272EB" w14:textId="627F97FB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53F666B4" w14:textId="2ECEDE29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512D8B68" w14:textId="5B49FDAE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4095E170" w14:textId="50F66EBC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19031577" w14:textId="265B30AD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13672A67" w14:textId="77D264D1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5D7296FE" w14:textId="10176BDD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6D91ABBD" w14:textId="0876632E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40C79661" w14:textId="43E0E9B2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26721F11" w14:textId="33DDD637" w:rsidR="00BC6A2E" w:rsidRPr="00A36C56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482D484F" w14:textId="0C3BDB77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6F5F29C3" w14:textId="30D20D42" w:rsidR="00BC6A2E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05537AB7" w14:textId="77777777" w:rsidR="00BC6A2E" w:rsidRPr="007B2B2C" w:rsidRDefault="00BC6A2E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4D7A19AF" w14:textId="13AB68A0" w:rsidR="00E0071B" w:rsidRPr="007B2B2C" w:rsidRDefault="00E0071B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B2B2C">
        <w:rPr>
          <w:rFonts w:ascii="Times New Roman" w:hAnsi="Times New Roman" w:cs="Times New Roman"/>
          <w:color w:val="000000"/>
          <w:sz w:val="26"/>
          <w:szCs w:val="26"/>
          <w:u w:val="single"/>
        </w:rPr>
        <w:lastRenderedPageBreak/>
        <w:t>Прецедент №2 «</w:t>
      </w:r>
      <w:r w:rsidR="00256803" w:rsidRPr="00256803">
        <w:rPr>
          <w:rFonts w:ascii="Times New Roman" w:hAnsi="Times New Roman" w:cs="Times New Roman"/>
          <w:color w:val="000000"/>
          <w:sz w:val="26"/>
          <w:szCs w:val="26"/>
          <w:u w:val="single"/>
        </w:rPr>
        <w:t>Запуск АУТС</w:t>
      </w:r>
      <w:r w:rsidRPr="007B2B2C">
        <w:rPr>
          <w:rFonts w:ascii="Times New Roman" w:hAnsi="Times New Roman" w:cs="Times New Roman"/>
          <w:color w:val="000000"/>
          <w:sz w:val="26"/>
          <w:szCs w:val="26"/>
          <w:u w:val="single"/>
        </w:rPr>
        <w:t>»:</w:t>
      </w:r>
    </w:p>
    <w:p w14:paraId="60383BD1" w14:textId="0DD03F97" w:rsidR="00E0071B" w:rsidRPr="007B2B2C" w:rsidRDefault="00161B9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9756" w:dyaOrig="12313" w14:anchorId="495CDE58">
          <v:shape id="_x0000_i1043" type="#_x0000_t75" style="width:259.8pt;height:328.2pt" o:ole="">
            <v:imagedata r:id="rId46" o:title=""/>
          </v:shape>
          <o:OLEObject Type="Embed" ProgID="Visio.Drawing.15" ShapeID="_x0000_i1043" DrawAspect="Content" ObjectID="_1650869964" r:id="rId47"/>
        </w:object>
      </w:r>
    </w:p>
    <w:p w14:paraId="685BBAAF" w14:textId="3E554370" w:rsidR="00E0071B" w:rsidRPr="00161B9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161B9B">
        <w:rPr>
          <w:rFonts w:ascii="Times New Roman" w:hAnsi="Times New Roman" w:cs="Times New Roman"/>
          <w:sz w:val="28"/>
          <w:szCs w:val="28"/>
        </w:rPr>
        <w:t xml:space="preserve">Рисунок 2.4.2 Диаграмма видов деятельности для </w:t>
      </w:r>
      <w:r w:rsidR="00844C2D" w:rsidRPr="00161B9B">
        <w:rPr>
          <w:rFonts w:ascii="Times New Roman" w:hAnsi="Times New Roman" w:cs="Times New Roman"/>
          <w:sz w:val="28"/>
          <w:szCs w:val="28"/>
        </w:rPr>
        <w:t>запуска Алгоритмов Управления Транспортной Системой</w:t>
      </w:r>
      <w:r w:rsidRPr="00161B9B">
        <w:rPr>
          <w:rFonts w:ascii="Times New Roman" w:hAnsi="Times New Roman" w:cs="Times New Roman"/>
          <w:sz w:val="28"/>
          <w:szCs w:val="28"/>
        </w:rPr>
        <w:t>.</w:t>
      </w:r>
    </w:p>
    <w:p w14:paraId="7FED59A1" w14:textId="77777777" w:rsidR="00BC6A2E" w:rsidRPr="007B2B2C" w:rsidRDefault="00BC6A2E" w:rsidP="00161B9B">
      <w:pPr>
        <w:pStyle w:val="a3"/>
        <w:spacing w:after="0"/>
        <w:ind w:left="0"/>
        <w:rPr>
          <w:rFonts w:ascii="Times New Roman" w:hAnsi="Times New Roman" w:cs="Times New Roman"/>
          <w:sz w:val="26"/>
          <w:szCs w:val="26"/>
        </w:rPr>
      </w:pPr>
    </w:p>
    <w:p w14:paraId="2215ABC9" w14:textId="790998A8" w:rsidR="00E0071B" w:rsidRPr="007B2B2C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3 «</w:t>
      </w:r>
      <w:r w:rsidR="00844C2D">
        <w:rPr>
          <w:color w:val="000000"/>
          <w:sz w:val="26"/>
          <w:szCs w:val="26"/>
          <w:u w:val="single"/>
        </w:rPr>
        <w:t>Генерирование ММ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346BFA30" w14:textId="4AFDC611" w:rsidR="00E0071B" w:rsidRPr="007B2B2C" w:rsidRDefault="00161B9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6636" w:dyaOrig="9757" w14:anchorId="10659583">
          <v:shape id="_x0000_i1044" type="#_x0000_t75" style="width:190.8pt;height:280.8pt" o:ole="">
            <v:imagedata r:id="rId48" o:title=""/>
          </v:shape>
          <o:OLEObject Type="Embed" ProgID="Visio.Drawing.15" ShapeID="_x0000_i1044" DrawAspect="Content" ObjectID="_1650869965" r:id="rId49"/>
        </w:object>
      </w:r>
    </w:p>
    <w:p w14:paraId="2D69D7CF" w14:textId="73499241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Рисунок 2.4.3 Диаграмма видов деятельности </w:t>
      </w:r>
      <w:r w:rsidR="00A36C56" w:rsidRPr="007B2B2C">
        <w:rPr>
          <w:rFonts w:ascii="Times New Roman" w:hAnsi="Times New Roman" w:cs="Times New Roman"/>
          <w:sz w:val="26"/>
          <w:szCs w:val="26"/>
        </w:rPr>
        <w:t xml:space="preserve">для </w:t>
      </w:r>
      <w:r w:rsidR="00A36C56">
        <w:rPr>
          <w:rFonts w:ascii="Times New Roman" w:hAnsi="Times New Roman" w:cs="Times New Roman"/>
          <w:sz w:val="26"/>
          <w:szCs w:val="26"/>
        </w:rPr>
        <w:t>генерирования</w:t>
      </w:r>
      <w:r w:rsidR="00161B9B">
        <w:rPr>
          <w:rFonts w:ascii="Times New Roman" w:hAnsi="Times New Roman" w:cs="Times New Roman"/>
          <w:sz w:val="26"/>
          <w:szCs w:val="26"/>
        </w:rPr>
        <w:t xml:space="preserve"> ММ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5088E7E8" w14:textId="77777777" w:rsidR="00E0071B" w:rsidRPr="007B2B2C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2F35829A" w14:textId="0CB1E552" w:rsidR="00E0071B" w:rsidRPr="007B2B2C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4 «</w:t>
      </w:r>
      <w:r w:rsidR="004E36FE" w:rsidRPr="004E36FE">
        <w:rPr>
          <w:color w:val="000000"/>
          <w:sz w:val="26"/>
          <w:szCs w:val="26"/>
          <w:u w:val="single"/>
        </w:rPr>
        <w:t>План развозок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32E02730" w14:textId="1600136D" w:rsidR="00E0071B" w:rsidRPr="007B2B2C" w:rsidRDefault="00536069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6636" w:dyaOrig="8497" w14:anchorId="5324CC6F">
          <v:shape id="_x0000_i1045" type="#_x0000_t75" style="width:225.6pt;height:288.6pt" o:ole="">
            <v:imagedata r:id="rId50" o:title=""/>
          </v:shape>
          <o:OLEObject Type="Embed" ProgID="Visio.Drawing.15" ShapeID="_x0000_i1045" DrawAspect="Content" ObjectID="_1650869966" r:id="rId51"/>
        </w:object>
      </w:r>
    </w:p>
    <w:p w14:paraId="5C4C1CB9" w14:textId="2499DF10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Рисунок 2.4.4 Диаграмма видов деятельности для </w:t>
      </w:r>
      <w:r w:rsidR="00A36C56">
        <w:rPr>
          <w:rFonts w:ascii="Times New Roman" w:hAnsi="Times New Roman" w:cs="Times New Roman"/>
          <w:sz w:val="26"/>
          <w:szCs w:val="26"/>
        </w:rPr>
        <w:t>плана развозок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6EF6DF90" w14:textId="77777777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0FEB88E8" w14:textId="77777777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59EFEDD8" w14:textId="4D78E43B" w:rsidR="00E0071B" w:rsidRPr="007B2B2C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5 «</w:t>
      </w:r>
      <w:r w:rsidR="00536069" w:rsidRPr="00536069">
        <w:rPr>
          <w:color w:val="000000"/>
          <w:sz w:val="26"/>
          <w:szCs w:val="26"/>
          <w:u w:val="single"/>
        </w:rPr>
        <w:t>Формирование отчетов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64844ED5" w14:textId="689542C6" w:rsidR="00E0071B" w:rsidRPr="007B2B2C" w:rsidRDefault="00536069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9841" w:dyaOrig="6805" w14:anchorId="2090C952">
          <v:shape id="_x0000_i1046" type="#_x0000_t75" style="width:428.4pt;height:296.4pt" o:ole="">
            <v:imagedata r:id="rId52" o:title=""/>
          </v:shape>
          <o:OLEObject Type="Embed" ProgID="Visio.Drawing.15" ShapeID="_x0000_i1046" DrawAspect="Content" ObjectID="_1650869967" r:id="rId53"/>
        </w:object>
      </w:r>
    </w:p>
    <w:p w14:paraId="42D139A4" w14:textId="2AB13210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Рисунок 2.4.5 Диаграмма видов деятельности для </w:t>
      </w:r>
      <w:r w:rsidR="00536069">
        <w:rPr>
          <w:rFonts w:ascii="Times New Roman" w:hAnsi="Times New Roman" w:cs="Times New Roman"/>
          <w:sz w:val="26"/>
          <w:szCs w:val="26"/>
        </w:rPr>
        <w:t>формирования</w:t>
      </w:r>
      <w:r w:rsidRPr="007B2B2C">
        <w:rPr>
          <w:rFonts w:ascii="Times New Roman" w:hAnsi="Times New Roman" w:cs="Times New Roman"/>
          <w:sz w:val="26"/>
          <w:szCs w:val="26"/>
        </w:rPr>
        <w:t xml:space="preserve"> отчетов.</w:t>
      </w:r>
    </w:p>
    <w:p w14:paraId="6F9D1082" w14:textId="77777777" w:rsidR="00E0071B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</w:p>
    <w:p w14:paraId="778F3373" w14:textId="15AD1973" w:rsidR="00E0071B" w:rsidRPr="007B2B2C" w:rsidRDefault="00E0071B" w:rsidP="00E0071B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lastRenderedPageBreak/>
        <w:t>Прецедент №6 «</w:t>
      </w:r>
      <w:r w:rsidR="00126FBF" w:rsidRPr="00126FBF">
        <w:rPr>
          <w:color w:val="000000"/>
          <w:sz w:val="26"/>
          <w:szCs w:val="26"/>
          <w:u w:val="single"/>
        </w:rPr>
        <w:t>Формирование ИР</w:t>
      </w:r>
      <w:r w:rsidRPr="007B2B2C">
        <w:rPr>
          <w:color w:val="000000"/>
          <w:sz w:val="26"/>
          <w:szCs w:val="26"/>
          <w:u w:val="single"/>
        </w:rPr>
        <w:t>»:</w:t>
      </w:r>
    </w:p>
    <w:p w14:paraId="4BB5B617" w14:textId="77777777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15177F2D" w14:textId="5C16E6E5" w:rsidR="00E0071B" w:rsidRPr="007B2B2C" w:rsidRDefault="00126FBF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9577" w:dyaOrig="8197" w14:anchorId="0371D2D8">
          <v:shape id="_x0000_i1047" type="#_x0000_t75" style="width:367.8pt;height:315pt" o:ole="">
            <v:imagedata r:id="rId54" o:title=""/>
          </v:shape>
          <o:OLEObject Type="Embed" ProgID="Visio.Drawing.15" ShapeID="_x0000_i1047" DrawAspect="Content" ObjectID="_1650869968" r:id="rId55"/>
        </w:object>
      </w:r>
    </w:p>
    <w:p w14:paraId="4176ADA0" w14:textId="59754258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Рисунок 2.4.6 Диаграмма видов деятельности </w:t>
      </w:r>
      <w:r w:rsidR="00126FBF" w:rsidRPr="007B2B2C">
        <w:rPr>
          <w:rFonts w:ascii="Times New Roman" w:hAnsi="Times New Roman" w:cs="Times New Roman"/>
          <w:sz w:val="26"/>
          <w:szCs w:val="26"/>
        </w:rPr>
        <w:t>для</w:t>
      </w:r>
      <w:r w:rsidR="00126FBF">
        <w:rPr>
          <w:rFonts w:ascii="Times New Roman" w:hAnsi="Times New Roman" w:cs="Times New Roman"/>
          <w:sz w:val="26"/>
          <w:szCs w:val="26"/>
        </w:rPr>
        <w:t xml:space="preserve"> ф</w:t>
      </w:r>
      <w:r w:rsidR="00126FBF" w:rsidRPr="00126FBF">
        <w:rPr>
          <w:rFonts w:ascii="Times New Roman" w:hAnsi="Times New Roman" w:cs="Times New Roman"/>
          <w:sz w:val="26"/>
          <w:szCs w:val="26"/>
        </w:rPr>
        <w:t>ормирования ИР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0A3D7CE7" w14:textId="77777777" w:rsidR="00126FBF" w:rsidRPr="007B2B2C" w:rsidRDefault="00126FBF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38EEB4B6" w14:textId="102205B3" w:rsidR="00126FBF" w:rsidRPr="007B2B2C" w:rsidRDefault="00126FBF" w:rsidP="00126FBF">
      <w:pPr>
        <w:pStyle w:val="af1"/>
        <w:spacing w:before="0" w:beforeAutospacing="0" w:after="0" w:afterAutospacing="0"/>
        <w:jc w:val="both"/>
        <w:rPr>
          <w:color w:val="000000"/>
          <w:sz w:val="26"/>
          <w:szCs w:val="26"/>
          <w:u w:val="single"/>
        </w:rPr>
      </w:pPr>
      <w:r w:rsidRPr="007B2B2C">
        <w:rPr>
          <w:color w:val="000000"/>
          <w:sz w:val="26"/>
          <w:szCs w:val="26"/>
          <w:u w:val="single"/>
        </w:rPr>
        <w:t>Прецедент №</w:t>
      </w:r>
      <w:r>
        <w:rPr>
          <w:color w:val="000000"/>
          <w:sz w:val="26"/>
          <w:szCs w:val="26"/>
          <w:u w:val="single"/>
        </w:rPr>
        <w:t>7</w:t>
      </w:r>
      <w:r w:rsidRPr="007B2B2C">
        <w:rPr>
          <w:color w:val="000000"/>
          <w:sz w:val="26"/>
          <w:szCs w:val="26"/>
          <w:u w:val="single"/>
        </w:rPr>
        <w:t xml:space="preserve"> «Выход»:</w:t>
      </w:r>
    </w:p>
    <w:p w14:paraId="38977067" w14:textId="77777777" w:rsidR="00126FBF" w:rsidRPr="007B2B2C" w:rsidRDefault="00126FBF" w:rsidP="00126FBF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24BFE16F" w14:textId="76D7B1EC" w:rsidR="00126FBF" w:rsidRPr="007B2B2C" w:rsidRDefault="000A7A31" w:rsidP="00126FBF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2329" w:dyaOrig="4537" w14:anchorId="0F43172F">
          <v:shape id="_x0000_i1048" type="#_x0000_t75" style="width:89.4pt;height:174.6pt" o:ole="">
            <v:imagedata r:id="rId56" o:title=""/>
          </v:shape>
          <o:OLEObject Type="Embed" ProgID="Visio.Drawing.15" ShapeID="_x0000_i1048" DrawAspect="Content" ObjectID="_1650869969" r:id="rId57"/>
        </w:object>
      </w:r>
    </w:p>
    <w:p w14:paraId="00EFA986" w14:textId="024C4B19" w:rsidR="00E0071B" w:rsidRPr="007B2B2C" w:rsidRDefault="00126FBF" w:rsidP="00126FBF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2.4.</w:t>
      </w:r>
      <w:r w:rsidR="000A7A31">
        <w:rPr>
          <w:rFonts w:ascii="Times New Roman" w:hAnsi="Times New Roman" w:cs="Times New Roman"/>
          <w:sz w:val="26"/>
          <w:szCs w:val="26"/>
        </w:rPr>
        <w:t>7</w:t>
      </w:r>
      <w:r w:rsidRPr="007B2B2C">
        <w:rPr>
          <w:rFonts w:ascii="Times New Roman" w:hAnsi="Times New Roman" w:cs="Times New Roman"/>
          <w:sz w:val="26"/>
          <w:szCs w:val="26"/>
        </w:rPr>
        <w:t xml:space="preserve"> Диаграмма видов деятельности для завершения работы ПО.</w:t>
      </w:r>
    </w:p>
    <w:p w14:paraId="0547175B" w14:textId="4BD1AAA3" w:rsidR="00E0071B" w:rsidRDefault="00E0071B" w:rsidP="00E0071B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14:paraId="458C0B74" w14:textId="28A02B9F" w:rsidR="000A7A31" w:rsidRDefault="000A7A31" w:rsidP="00E0071B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14:paraId="23B63B5F" w14:textId="21105F5D" w:rsidR="000A7A31" w:rsidRDefault="000A7A31" w:rsidP="00E0071B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14:paraId="0C2740F0" w14:textId="58F2FBF8" w:rsidR="000A7A31" w:rsidRDefault="000A7A31" w:rsidP="00E0071B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14:paraId="7CB94F8D" w14:textId="6C2DDB17" w:rsidR="000A7A31" w:rsidRDefault="000A7A31" w:rsidP="00E0071B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14:paraId="363AFFC3" w14:textId="77777777" w:rsidR="000A7A31" w:rsidRPr="007B2B2C" w:rsidRDefault="000A7A31" w:rsidP="00E0071B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14:paraId="1357AED7" w14:textId="77777777" w:rsidR="00E0071B" w:rsidRPr="00005B62" w:rsidRDefault="00E0071B" w:rsidP="00E0071B">
      <w:pPr>
        <w:spacing w:after="0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>2.5 Резу</w:t>
      </w:r>
      <w:r>
        <w:rPr>
          <w:rFonts w:ascii="Times New Roman" w:hAnsi="Times New Roman" w:cs="Times New Roman"/>
          <w:b/>
          <w:sz w:val="32"/>
          <w:szCs w:val="32"/>
        </w:rPr>
        <w:t>льтаты макетирования приложения:</w:t>
      </w:r>
    </w:p>
    <w:p w14:paraId="25DB3699" w14:textId="77777777" w:rsidR="00E0071B" w:rsidRDefault="00E0071B" w:rsidP="00E0071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</w:p>
    <w:p w14:paraId="65CA4089" w14:textId="77777777" w:rsidR="00E0071B" w:rsidRPr="00E31B6C" w:rsidRDefault="00E0071B" w:rsidP="00E0071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1 «Главное окно»</w:t>
      </w:r>
      <w:r w:rsidRPr="00E31B6C">
        <w:rPr>
          <w:rFonts w:ascii="Times New Roman" w:hAnsi="Times New Roman" w:cs="Times New Roman"/>
          <w:b/>
          <w:sz w:val="24"/>
          <w:szCs w:val="24"/>
        </w:rPr>
        <w:t>:</w:t>
      </w:r>
    </w:p>
    <w:p w14:paraId="6B4E85F5" w14:textId="2D028E4B" w:rsidR="00E0071B" w:rsidRPr="000A7A31" w:rsidRDefault="000A7A31" w:rsidP="000A7A31">
      <w:pPr>
        <w:pStyle w:val="a3"/>
        <w:ind w:left="76"/>
        <w:rPr>
          <w:rFonts w:ascii="Times New Roman" w:hAnsi="Times New Roman" w:cs="Times New Roman"/>
          <w:b/>
          <w:sz w:val="24"/>
        </w:rPr>
      </w:pPr>
      <w:r>
        <w:rPr>
          <w:noProof/>
        </w:rPr>
        <w:drawing>
          <wp:inline distT="0" distB="0" distL="0" distR="0" wp14:anchorId="7D66A1A8" wp14:editId="1D875674">
            <wp:extent cx="1440180" cy="179705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1540" t="15051" r="82112" b="48689"/>
                    <a:stretch/>
                  </pic:blipFill>
                  <pic:spPr bwMode="auto">
                    <a:xfrm>
                      <a:off x="0" y="0"/>
                      <a:ext cx="1443568" cy="1801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75F95F" w14:textId="57837DE3" w:rsidR="00E0071B" w:rsidRDefault="00E0071B" w:rsidP="00E0071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</w:t>
      </w:r>
      <w:r w:rsidR="000A7A31"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 xml:space="preserve"> «</w:t>
      </w:r>
      <w:r w:rsidR="000A7A31">
        <w:rPr>
          <w:rFonts w:ascii="Times New Roman" w:hAnsi="Times New Roman" w:cs="Times New Roman"/>
          <w:b/>
          <w:sz w:val="24"/>
          <w:szCs w:val="24"/>
        </w:rPr>
        <w:t>Генерация ММ</w:t>
      </w:r>
      <w:r>
        <w:rPr>
          <w:rFonts w:ascii="Times New Roman" w:hAnsi="Times New Roman" w:cs="Times New Roman"/>
          <w:b/>
          <w:sz w:val="24"/>
          <w:szCs w:val="24"/>
        </w:rPr>
        <w:t>»</w:t>
      </w:r>
      <w:r w:rsidRPr="00E31B6C">
        <w:rPr>
          <w:rFonts w:ascii="Times New Roman" w:hAnsi="Times New Roman" w:cs="Times New Roman"/>
          <w:b/>
          <w:sz w:val="24"/>
          <w:szCs w:val="24"/>
        </w:rPr>
        <w:t>:</w:t>
      </w:r>
    </w:p>
    <w:p w14:paraId="4EEC849B" w14:textId="52313C66" w:rsidR="00E0071B" w:rsidRDefault="000A7A31" w:rsidP="00E0071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5E6E707" wp14:editId="3B0D4ED4">
            <wp:extent cx="1915160" cy="1805374"/>
            <wp:effectExtent l="0" t="0" r="889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3047" t="12543" r="76812" b="53706"/>
                    <a:stretch/>
                  </pic:blipFill>
                  <pic:spPr bwMode="auto">
                    <a:xfrm>
                      <a:off x="0" y="0"/>
                      <a:ext cx="1915577" cy="18057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24D22A" w14:textId="5646C295" w:rsidR="000A7A31" w:rsidRDefault="000A7A31" w:rsidP="000A7A31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3 «План Развозок»</w:t>
      </w:r>
      <w:r w:rsidRPr="00E31B6C">
        <w:rPr>
          <w:rFonts w:ascii="Times New Roman" w:hAnsi="Times New Roman" w:cs="Times New Roman"/>
          <w:b/>
          <w:sz w:val="24"/>
          <w:szCs w:val="24"/>
        </w:rPr>
        <w:t>:</w:t>
      </w:r>
    </w:p>
    <w:p w14:paraId="65D42E60" w14:textId="0651B27A" w:rsidR="00E0071B" w:rsidRPr="00C01EDB" w:rsidRDefault="000A7A31" w:rsidP="00E0071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7389BC2" wp14:editId="7E8158B3">
            <wp:extent cx="4648200" cy="248339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3046" t="12543" r="23958" b="18130"/>
                    <a:stretch/>
                  </pic:blipFill>
                  <pic:spPr bwMode="auto">
                    <a:xfrm>
                      <a:off x="0" y="0"/>
                      <a:ext cx="4657139" cy="2488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D93001" w14:textId="2BE6A065" w:rsidR="000A7A31" w:rsidRDefault="000A7A31" w:rsidP="000A7A31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4 «Отчет»</w:t>
      </w:r>
      <w:r w:rsidRPr="00E31B6C">
        <w:rPr>
          <w:rFonts w:ascii="Times New Roman" w:hAnsi="Times New Roman" w:cs="Times New Roman"/>
          <w:b/>
          <w:sz w:val="24"/>
          <w:szCs w:val="24"/>
        </w:rPr>
        <w:t>:</w:t>
      </w:r>
    </w:p>
    <w:p w14:paraId="1804121D" w14:textId="54AD16E9" w:rsidR="00E0071B" w:rsidRDefault="000A7A31" w:rsidP="000A7A31">
      <w:pPr>
        <w:pStyle w:val="a3"/>
        <w:spacing w:after="0"/>
        <w:ind w:left="0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inline distT="0" distB="0" distL="0" distR="0" wp14:anchorId="6974B942" wp14:editId="376ABB65">
            <wp:extent cx="2118360" cy="1479092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3079" t="12771" r="75241" b="60320"/>
                    <a:stretch/>
                  </pic:blipFill>
                  <pic:spPr bwMode="auto">
                    <a:xfrm>
                      <a:off x="0" y="0"/>
                      <a:ext cx="2122872" cy="14822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C36555" w14:textId="77777777" w:rsidR="00483B5B" w:rsidRDefault="00483B5B" w:rsidP="00483B5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</w:p>
    <w:p w14:paraId="05E097E6" w14:textId="1644E565" w:rsidR="00483B5B" w:rsidRDefault="00483B5B" w:rsidP="00483B5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Ф5:</w:t>
      </w:r>
    </w:p>
    <w:p w14:paraId="0F54DA17" w14:textId="207593A2" w:rsidR="00483B5B" w:rsidRDefault="00483B5B" w:rsidP="000A7A31">
      <w:pPr>
        <w:pStyle w:val="a3"/>
        <w:spacing w:after="0"/>
        <w:ind w:left="0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inline distT="0" distB="0" distL="0" distR="0" wp14:anchorId="25E0F84D" wp14:editId="1D27F1D7">
            <wp:extent cx="2647416" cy="1371600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3079" t="12543" r="70178" b="62828"/>
                    <a:stretch/>
                  </pic:blipFill>
                  <pic:spPr bwMode="auto">
                    <a:xfrm>
                      <a:off x="0" y="0"/>
                      <a:ext cx="2657742" cy="137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A0EC80" w14:textId="49106B14" w:rsidR="00483B5B" w:rsidRDefault="00483B5B" w:rsidP="00483B5B">
      <w:pPr>
        <w:pStyle w:val="a3"/>
        <w:ind w:left="7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6</w:t>
      </w:r>
      <w:r w:rsidRPr="00E31B6C">
        <w:rPr>
          <w:rFonts w:ascii="Times New Roman" w:hAnsi="Times New Roman" w:cs="Times New Roman"/>
          <w:b/>
          <w:sz w:val="24"/>
          <w:szCs w:val="24"/>
        </w:rPr>
        <w:t>:</w:t>
      </w:r>
    </w:p>
    <w:p w14:paraId="59AD6F1D" w14:textId="6F056EE8" w:rsidR="00483B5B" w:rsidRDefault="00483B5B" w:rsidP="000A7A31">
      <w:pPr>
        <w:pStyle w:val="a3"/>
        <w:spacing w:after="0"/>
        <w:ind w:left="0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inline distT="0" distB="0" distL="0" distR="0" wp14:anchorId="3E7CABA6" wp14:editId="35338931">
            <wp:extent cx="5798820" cy="244676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3079" t="12771" r="36113" b="41620"/>
                    <a:stretch/>
                  </pic:blipFill>
                  <pic:spPr bwMode="auto">
                    <a:xfrm>
                      <a:off x="0" y="0"/>
                      <a:ext cx="5808673" cy="24509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3791F6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41E789BF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6A9C3622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05D596B7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6E038E38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1973ECD6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0F519633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47FBEECE" w14:textId="15E8C213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1D6A0448" w14:textId="07330C89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4C749718" w14:textId="2FD55DD2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277CFC8F" w14:textId="00F1C76E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567C7364" w14:textId="7F63B883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2FAA888E" w14:textId="3C4578F1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503D88B8" w14:textId="63B2EC82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6228261E" w14:textId="394B4682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17DCBB80" w14:textId="0A11E1EA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6B147B43" w14:textId="77777777" w:rsidR="00483B5B" w:rsidRDefault="00483B5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27052B3B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14:paraId="0C583A79" w14:textId="77777777" w:rsidR="00E0071B" w:rsidRPr="00005B62" w:rsidRDefault="00E0071B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>3. ОБЪЕКТНО-ОРИЕНТИРОВАННАЯ РЕАЛИЗАЦИЯ</w:t>
      </w:r>
    </w:p>
    <w:p w14:paraId="2FC7E4BD" w14:textId="73402853" w:rsidR="00E0071B" w:rsidRDefault="00E0071B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4AFD90C1" w14:textId="31D3F805" w:rsidR="00437BB4" w:rsidRDefault="00437BB4" w:rsidP="00437BB4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t xml:space="preserve">3.1 </w:t>
      </w:r>
      <w:bookmarkStart w:id="5" w:name="_Hlk38124480"/>
      <w:r w:rsidRPr="00437BB4">
        <w:rPr>
          <w:rFonts w:ascii="Times New Roman" w:hAnsi="Times New Roman" w:cs="Times New Roman"/>
          <w:b/>
          <w:sz w:val="32"/>
          <w:szCs w:val="32"/>
        </w:rPr>
        <w:t>Диаграммы классов (уточненные с учетом конкретизации каркаса приложения и библиотек)</w:t>
      </w:r>
      <w:bookmarkEnd w:id="5"/>
      <w:r w:rsidRPr="00005B62">
        <w:rPr>
          <w:rFonts w:ascii="Times New Roman" w:hAnsi="Times New Roman" w:cs="Times New Roman"/>
          <w:b/>
          <w:sz w:val="32"/>
          <w:szCs w:val="32"/>
        </w:rPr>
        <w:t>:</w:t>
      </w:r>
    </w:p>
    <w:p w14:paraId="18F36FF9" w14:textId="1899B130" w:rsidR="00437BB4" w:rsidRDefault="00450366" w:rsidP="00437BB4">
      <w:pPr>
        <w:rPr>
          <w:rFonts w:ascii="Times New Roman" w:hAnsi="Times New Roman" w:cs="Times New Roman"/>
          <w:sz w:val="26"/>
          <w:szCs w:val="26"/>
        </w:rPr>
      </w:pPr>
      <w:r>
        <w:object w:dxaOrig="17376" w:dyaOrig="12336" w14:anchorId="172A5C5A">
          <v:shape id="_x0000_i1049" type="#_x0000_t75" style="width:485.4pt;height:381pt" o:ole="">
            <v:imagedata r:id="rId64" o:title=""/>
          </v:shape>
          <o:OLEObject Type="Embed" ProgID="Visio.Drawing.15" ShapeID="_x0000_i1049" DrawAspect="Content" ObjectID="_1650869970" r:id="rId65"/>
        </w:object>
      </w:r>
    </w:p>
    <w:p w14:paraId="2E723017" w14:textId="3EA5228A" w:rsidR="00437BB4" w:rsidRPr="00F8053F" w:rsidRDefault="00437BB4" w:rsidP="00437BB4">
      <w:pPr>
        <w:jc w:val="center"/>
        <w:rPr>
          <w:rFonts w:ascii="Times New Roman" w:hAnsi="Times New Roman" w:cs="Times New Roman"/>
          <w:sz w:val="26"/>
          <w:szCs w:val="26"/>
        </w:rPr>
      </w:pPr>
      <w:r w:rsidRPr="00F8053F">
        <w:rPr>
          <w:rFonts w:ascii="Times New Roman" w:hAnsi="Times New Roman" w:cs="Times New Roman"/>
          <w:sz w:val="26"/>
          <w:szCs w:val="26"/>
        </w:rPr>
        <w:t>Рисунок 3.1.</w:t>
      </w:r>
      <w:r>
        <w:rPr>
          <w:rFonts w:ascii="Times New Roman" w:hAnsi="Times New Roman" w:cs="Times New Roman"/>
          <w:sz w:val="26"/>
          <w:szCs w:val="26"/>
        </w:rPr>
        <w:t>1</w:t>
      </w:r>
      <w:r w:rsidRPr="00F8053F">
        <w:rPr>
          <w:rFonts w:ascii="Times New Roman" w:hAnsi="Times New Roman" w:cs="Times New Roman"/>
          <w:sz w:val="26"/>
          <w:szCs w:val="26"/>
        </w:rPr>
        <w:t xml:space="preserve"> </w:t>
      </w:r>
      <w:r w:rsidRPr="00437BB4">
        <w:rPr>
          <w:rFonts w:ascii="Times New Roman" w:hAnsi="Times New Roman" w:cs="Times New Roman"/>
          <w:sz w:val="26"/>
          <w:szCs w:val="26"/>
        </w:rPr>
        <w:t>Диаграммы классов (уточненные с учетом конкретизации каркаса приложения и библиотек)</w:t>
      </w:r>
      <w:r w:rsidRPr="00F8053F">
        <w:rPr>
          <w:rFonts w:ascii="Times New Roman" w:hAnsi="Times New Roman" w:cs="Times New Roman"/>
          <w:sz w:val="26"/>
          <w:szCs w:val="26"/>
        </w:rPr>
        <w:t>.</w:t>
      </w:r>
    </w:p>
    <w:p w14:paraId="7F57E099" w14:textId="5B2F4DA3" w:rsidR="00437BB4" w:rsidRDefault="00437BB4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40C23FD4" w14:textId="77178B25" w:rsidR="00450366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5D41F031" w14:textId="45A87B6A" w:rsidR="00450366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6B9375C2" w14:textId="13199508" w:rsidR="00450366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577709A1" w14:textId="0CB94866" w:rsidR="00450366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3B1B1B8A" w14:textId="19FC569A" w:rsidR="00450366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009300C8" w14:textId="229199ED" w:rsidR="00450366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46CAE573" w14:textId="70D155A3" w:rsidR="00450366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29CF431B" w14:textId="77777777" w:rsidR="00450366" w:rsidRPr="00005B62" w:rsidRDefault="00450366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229EE3A7" w14:textId="19224960" w:rsidR="00E0071B" w:rsidRDefault="00E0071B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>3.</w:t>
      </w:r>
      <w:r w:rsidR="00450366">
        <w:rPr>
          <w:rFonts w:ascii="Times New Roman" w:hAnsi="Times New Roman" w:cs="Times New Roman"/>
          <w:b/>
          <w:sz w:val="32"/>
          <w:szCs w:val="32"/>
        </w:rPr>
        <w:t>2</w:t>
      </w:r>
      <w:r w:rsidRPr="00005B62">
        <w:rPr>
          <w:rFonts w:ascii="Times New Roman" w:hAnsi="Times New Roman" w:cs="Times New Roman"/>
          <w:b/>
          <w:sz w:val="32"/>
          <w:szCs w:val="32"/>
        </w:rPr>
        <w:t xml:space="preserve"> Диаграмма компонентов:</w:t>
      </w:r>
    </w:p>
    <w:p w14:paraId="449051F6" w14:textId="77777777" w:rsidR="00E0071B" w:rsidRDefault="00E0071B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6FA53177" w14:textId="77777777" w:rsidR="00E0071B" w:rsidRPr="00F8053F" w:rsidRDefault="00E0071B" w:rsidP="00E0071B">
      <w:pPr>
        <w:pStyle w:val="a3"/>
        <w:spacing w:after="0"/>
        <w:ind w:left="0"/>
        <w:jc w:val="both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F8053F">
        <w:rPr>
          <w:rFonts w:ascii="Times New Roman" w:hAnsi="Times New Roman" w:cs="Times New Roman"/>
          <w:i/>
          <w:sz w:val="26"/>
          <w:szCs w:val="26"/>
          <w:u w:val="single"/>
        </w:rPr>
        <w:t>Общий вид:</w:t>
      </w:r>
    </w:p>
    <w:p w14:paraId="2F67A009" w14:textId="64900D02" w:rsidR="00E0071B" w:rsidRPr="00F8053F" w:rsidRDefault="003516DF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12505" w:dyaOrig="1753" w14:anchorId="038789D7">
          <v:shape id="_x0000_i1050" type="#_x0000_t75" style="width:467.4pt;height:65.4pt" o:ole="">
            <v:imagedata r:id="rId66" o:title=""/>
          </v:shape>
          <o:OLEObject Type="Embed" ProgID="Visio.Drawing.15" ShapeID="_x0000_i1050" DrawAspect="Content" ObjectID="_1650869971" r:id="rId67"/>
        </w:object>
      </w:r>
    </w:p>
    <w:p w14:paraId="35735236" w14:textId="77777777" w:rsidR="00E0071B" w:rsidRPr="00F8053F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2425AC66" w14:textId="682EA215" w:rsidR="00E0071B" w:rsidRPr="00F8053F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F8053F">
        <w:rPr>
          <w:rFonts w:ascii="Times New Roman" w:hAnsi="Times New Roman" w:cs="Times New Roman"/>
          <w:sz w:val="26"/>
          <w:szCs w:val="26"/>
        </w:rPr>
        <w:t>Рисунок 3.</w:t>
      </w:r>
      <w:r w:rsidR="003516DF" w:rsidRPr="00BF6391">
        <w:rPr>
          <w:rFonts w:ascii="Times New Roman" w:hAnsi="Times New Roman" w:cs="Times New Roman"/>
          <w:sz w:val="26"/>
          <w:szCs w:val="26"/>
        </w:rPr>
        <w:t>2</w:t>
      </w:r>
      <w:r w:rsidRPr="00F8053F">
        <w:rPr>
          <w:rFonts w:ascii="Times New Roman" w:hAnsi="Times New Roman" w:cs="Times New Roman"/>
          <w:sz w:val="26"/>
          <w:szCs w:val="26"/>
        </w:rPr>
        <w:t>.1 Диаграмма компонентов приложения. Общий вид</w:t>
      </w:r>
    </w:p>
    <w:p w14:paraId="5453832B" w14:textId="77777777" w:rsidR="00E0071B" w:rsidRPr="00F8053F" w:rsidRDefault="00E0071B" w:rsidP="00E0071B">
      <w:pPr>
        <w:pStyle w:val="a3"/>
        <w:spacing w:after="0"/>
        <w:ind w:left="0"/>
        <w:rPr>
          <w:rFonts w:ascii="Times New Roman" w:hAnsi="Times New Roman" w:cs="Times New Roman"/>
          <w:i/>
          <w:sz w:val="26"/>
          <w:szCs w:val="26"/>
          <w:u w:val="single"/>
        </w:rPr>
      </w:pPr>
    </w:p>
    <w:p w14:paraId="22DBF8B7" w14:textId="77777777" w:rsidR="00E0071B" w:rsidRPr="00F8053F" w:rsidRDefault="00E0071B" w:rsidP="00E0071B">
      <w:pPr>
        <w:pStyle w:val="a3"/>
        <w:spacing w:after="0"/>
        <w:ind w:left="0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F8053F">
        <w:rPr>
          <w:rFonts w:ascii="Times New Roman" w:hAnsi="Times New Roman" w:cs="Times New Roman"/>
          <w:i/>
          <w:sz w:val="26"/>
          <w:szCs w:val="26"/>
          <w:u w:val="single"/>
        </w:rPr>
        <w:t>Вид на уровне файлов программы:</w:t>
      </w:r>
    </w:p>
    <w:p w14:paraId="6BE15420" w14:textId="68BC508A" w:rsidR="00E0071B" w:rsidRPr="00F8053F" w:rsidRDefault="00E2588E" w:rsidP="00E2588E">
      <w:pPr>
        <w:pStyle w:val="a3"/>
        <w:ind w:left="796"/>
        <w:rPr>
          <w:rFonts w:ascii="Times New Roman" w:hAnsi="Times New Roman" w:cs="Times New Roman"/>
          <w:sz w:val="26"/>
          <w:szCs w:val="26"/>
        </w:rPr>
      </w:pPr>
      <w:r>
        <w:object w:dxaOrig="12036" w:dyaOrig="8952" w14:anchorId="139DC726">
          <v:shape id="_x0000_i1051" type="#_x0000_t75" style="width:441.6pt;height:348pt" o:ole="">
            <v:imagedata r:id="rId68" o:title=""/>
          </v:shape>
          <o:OLEObject Type="Embed" ProgID="Visio.Drawing.15" ShapeID="_x0000_i1051" DrawAspect="Content" ObjectID="_1650869972" r:id="rId69"/>
        </w:object>
      </w:r>
    </w:p>
    <w:p w14:paraId="3E65530D" w14:textId="49964E52" w:rsidR="00E0071B" w:rsidRPr="00F8053F" w:rsidRDefault="00E0071B" w:rsidP="00E0071B">
      <w:pPr>
        <w:rPr>
          <w:rFonts w:ascii="Times New Roman" w:hAnsi="Times New Roman" w:cs="Times New Roman"/>
          <w:sz w:val="26"/>
          <w:szCs w:val="26"/>
        </w:rPr>
      </w:pPr>
      <w:r w:rsidRPr="00F8053F">
        <w:rPr>
          <w:rFonts w:ascii="Times New Roman" w:hAnsi="Times New Roman" w:cs="Times New Roman"/>
          <w:sz w:val="26"/>
          <w:szCs w:val="26"/>
        </w:rPr>
        <w:t>Рисунок 3.</w:t>
      </w:r>
      <w:r w:rsidR="00E2588E" w:rsidRPr="00E2588E">
        <w:rPr>
          <w:rFonts w:ascii="Times New Roman" w:hAnsi="Times New Roman" w:cs="Times New Roman"/>
          <w:sz w:val="26"/>
          <w:szCs w:val="26"/>
        </w:rPr>
        <w:t>2</w:t>
      </w:r>
      <w:r w:rsidRPr="00F8053F">
        <w:rPr>
          <w:rFonts w:ascii="Times New Roman" w:hAnsi="Times New Roman" w:cs="Times New Roman"/>
          <w:sz w:val="26"/>
          <w:szCs w:val="26"/>
        </w:rPr>
        <w:t>.2 Диаграмма компонентов приложения на уровне файлов программы.</w:t>
      </w:r>
    </w:p>
    <w:p w14:paraId="502FE447" w14:textId="360A7E4D" w:rsidR="00E0071B" w:rsidRDefault="00E0071B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4B9C19ED" w14:textId="3E9B7DA7" w:rsidR="00E2588E" w:rsidRDefault="00E2588E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6E30405D" w14:textId="4C2221AD" w:rsidR="00E2588E" w:rsidRDefault="00E2588E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5472C748" w14:textId="52540267" w:rsidR="00E2588E" w:rsidRDefault="00E2588E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7BECFCCF" w14:textId="4DAB97C5" w:rsidR="00E2588E" w:rsidRDefault="00E2588E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4AEA4319" w14:textId="77777777" w:rsidR="00E2588E" w:rsidRDefault="00E2588E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5855475E" w14:textId="7CFCD23E" w:rsidR="00E0071B" w:rsidRPr="00005B62" w:rsidRDefault="00E0071B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lastRenderedPageBreak/>
        <w:t>3.</w:t>
      </w:r>
      <w:r w:rsidR="00450366">
        <w:rPr>
          <w:rFonts w:ascii="Times New Roman" w:hAnsi="Times New Roman" w:cs="Times New Roman"/>
          <w:b/>
          <w:sz w:val="32"/>
          <w:szCs w:val="32"/>
        </w:rPr>
        <w:t>3</w:t>
      </w:r>
      <w:r w:rsidRPr="00005B62">
        <w:rPr>
          <w:rFonts w:ascii="Times New Roman" w:hAnsi="Times New Roman" w:cs="Times New Roman"/>
          <w:b/>
          <w:sz w:val="32"/>
          <w:szCs w:val="32"/>
        </w:rPr>
        <w:t xml:space="preserve"> Диаграмма развертывания приложения:</w:t>
      </w:r>
    </w:p>
    <w:p w14:paraId="5A9FB73D" w14:textId="60434336" w:rsidR="00E0071B" w:rsidRPr="007B2B2C" w:rsidRDefault="00E2588E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9180" w:dyaOrig="3817" w14:anchorId="3E2D05C6">
          <v:shape id="_x0000_i1052" type="#_x0000_t75" style="width:459pt;height:190.8pt" o:ole="">
            <v:imagedata r:id="rId70" o:title=""/>
          </v:shape>
          <o:OLEObject Type="Embed" ProgID="Visio.Drawing.15" ShapeID="_x0000_i1052" DrawAspect="Content" ObjectID="_1650869973" r:id="rId71"/>
        </w:object>
      </w:r>
    </w:p>
    <w:p w14:paraId="3C45940D" w14:textId="77777777" w:rsidR="00E0071B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544D77FC" w14:textId="1CE16062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Рисунок 3.</w:t>
      </w:r>
      <w:r w:rsidR="00E2588E" w:rsidRPr="00BF6391">
        <w:rPr>
          <w:rFonts w:ascii="Times New Roman" w:hAnsi="Times New Roman" w:cs="Times New Roman"/>
          <w:sz w:val="26"/>
          <w:szCs w:val="26"/>
        </w:rPr>
        <w:t>3</w:t>
      </w:r>
      <w:r w:rsidRPr="007B2B2C">
        <w:rPr>
          <w:rFonts w:ascii="Times New Roman" w:hAnsi="Times New Roman" w:cs="Times New Roman"/>
          <w:sz w:val="26"/>
          <w:szCs w:val="26"/>
        </w:rPr>
        <w:t>.1 Диаграмма развертывания приложения.</w:t>
      </w:r>
    </w:p>
    <w:p w14:paraId="3B00E067" w14:textId="77777777" w:rsidR="00E0071B" w:rsidRPr="007B2B2C" w:rsidRDefault="00E0071B" w:rsidP="00E0071B">
      <w:pPr>
        <w:pStyle w:val="a3"/>
        <w:spacing w:after="0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14:paraId="2BADB1CD" w14:textId="375885DF" w:rsidR="00E0071B" w:rsidRDefault="00E0071B" w:rsidP="00E0071B">
      <w:pPr>
        <w:spacing w:after="0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3.</w:t>
      </w:r>
      <w:r w:rsidR="00450366">
        <w:rPr>
          <w:rFonts w:ascii="Times New Roman" w:hAnsi="Times New Roman" w:cs="Times New Roman"/>
          <w:b/>
          <w:sz w:val="32"/>
          <w:szCs w:val="32"/>
        </w:rPr>
        <w:t>4</w:t>
      </w:r>
      <w:r w:rsidRPr="00005B62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</w:rPr>
        <w:t>Тестирование приложения</w:t>
      </w:r>
      <w:r w:rsidRPr="00005B62">
        <w:rPr>
          <w:rFonts w:ascii="Times New Roman" w:hAnsi="Times New Roman" w:cs="Times New Roman"/>
          <w:b/>
          <w:sz w:val="32"/>
          <w:szCs w:val="32"/>
        </w:rPr>
        <w:t>:</w:t>
      </w:r>
    </w:p>
    <w:p w14:paraId="418ACBE8" w14:textId="77777777" w:rsidR="00E0071B" w:rsidRDefault="00E0071B" w:rsidP="00E0071B">
      <w:pPr>
        <w:pStyle w:val="a3"/>
        <w:ind w:left="76"/>
        <w:rPr>
          <w:rFonts w:ascii="Times New Roman" w:hAnsi="Times New Roman" w:cs="Times New Roman"/>
          <w:sz w:val="24"/>
          <w:szCs w:val="24"/>
          <w:u w:val="single"/>
        </w:rPr>
      </w:pPr>
    </w:p>
    <w:p w14:paraId="04BD533C" w14:textId="62CD1061" w:rsidR="00E0071B" w:rsidRPr="00CE5349" w:rsidRDefault="00E0071B" w:rsidP="00E0071B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rFonts w:ascii="Times New Roman" w:hAnsi="Times New Roman" w:cs="Times New Roman"/>
          <w:sz w:val="26"/>
          <w:szCs w:val="26"/>
          <w:u w:val="single"/>
        </w:rPr>
        <w:t xml:space="preserve">Основная форма.  </w:t>
      </w:r>
      <w:r w:rsidR="000F5D16" w:rsidRPr="00CE5349">
        <w:rPr>
          <w:rFonts w:ascii="Times New Roman" w:hAnsi="Times New Roman" w:cs="Times New Roman"/>
          <w:sz w:val="26"/>
          <w:szCs w:val="26"/>
          <w:u w:val="single"/>
        </w:rPr>
        <w:t>Запуск</w:t>
      </w:r>
      <w:r w:rsidRPr="00CE5349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14:paraId="6E2ED101" w14:textId="77777777" w:rsidR="00E0071B" w:rsidRPr="00CE5349" w:rsidRDefault="00E0071B" w:rsidP="00E0071B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</w:p>
    <w:p w14:paraId="1514F3A6" w14:textId="43644154" w:rsidR="00E0071B" w:rsidRPr="00CE5349" w:rsidRDefault="000F5D16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noProof/>
          <w:sz w:val="26"/>
          <w:szCs w:val="26"/>
        </w:rPr>
        <w:drawing>
          <wp:inline distT="0" distB="0" distL="0" distR="0" wp14:anchorId="15BA0809" wp14:editId="4002B847">
            <wp:extent cx="1264920" cy="170489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45285" t="24857" r="39962" b="39795"/>
                    <a:stretch/>
                  </pic:blipFill>
                  <pic:spPr bwMode="auto">
                    <a:xfrm>
                      <a:off x="0" y="0"/>
                      <a:ext cx="1267515" cy="1708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D3EA84" w14:textId="77777777" w:rsidR="00E0071B" w:rsidRPr="00CE5349" w:rsidRDefault="00E0071B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1FAE8C17" w14:textId="14A8ADC8" w:rsidR="00E0071B" w:rsidRPr="00CE5349" w:rsidRDefault="00E0071B" w:rsidP="000F5D16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rFonts w:ascii="Times New Roman" w:hAnsi="Times New Roman" w:cs="Times New Roman"/>
          <w:sz w:val="26"/>
          <w:szCs w:val="26"/>
        </w:rPr>
        <w:t>Рисунок 3.</w:t>
      </w:r>
      <w:r w:rsidR="000F5D16" w:rsidRPr="00CE5349">
        <w:rPr>
          <w:rFonts w:ascii="Times New Roman" w:hAnsi="Times New Roman" w:cs="Times New Roman"/>
          <w:sz w:val="26"/>
          <w:szCs w:val="26"/>
        </w:rPr>
        <w:t>4</w:t>
      </w:r>
      <w:r w:rsidRPr="00CE5349">
        <w:rPr>
          <w:rFonts w:ascii="Times New Roman" w:hAnsi="Times New Roman" w:cs="Times New Roman"/>
          <w:sz w:val="26"/>
          <w:szCs w:val="26"/>
        </w:rPr>
        <w:t>.1 Работа с главным окном приложения.</w:t>
      </w:r>
    </w:p>
    <w:p w14:paraId="261F9265" w14:textId="77777777" w:rsidR="000F5D16" w:rsidRPr="00CE5349" w:rsidRDefault="000F5D16" w:rsidP="000F5D16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06410F79" w14:textId="52E99425" w:rsidR="00E0071B" w:rsidRPr="00CE5349" w:rsidRDefault="000F5D16" w:rsidP="00E0071B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rFonts w:ascii="Times New Roman" w:hAnsi="Times New Roman" w:cs="Times New Roman"/>
          <w:sz w:val="26"/>
          <w:szCs w:val="26"/>
          <w:u w:val="single"/>
        </w:rPr>
        <w:t>Нажатие «Запуск Алгоритмов»</w:t>
      </w:r>
      <w:r w:rsidR="00E0071B" w:rsidRPr="00CE5349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14:paraId="2A338637" w14:textId="02D4200B" w:rsidR="00E0071B" w:rsidRPr="00CE5349" w:rsidRDefault="000F5D16" w:rsidP="00EE0AB9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noProof/>
          <w:sz w:val="26"/>
          <w:szCs w:val="26"/>
        </w:rPr>
        <w:drawing>
          <wp:inline distT="0" distB="0" distL="0" distR="0" wp14:anchorId="3DCDA57A" wp14:editId="4CDFE9A6">
            <wp:extent cx="1722120" cy="175876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66325" t="26682" r="15587" b="40479"/>
                    <a:stretch/>
                  </pic:blipFill>
                  <pic:spPr bwMode="auto">
                    <a:xfrm>
                      <a:off x="0" y="0"/>
                      <a:ext cx="1727435" cy="1764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B0B1AB" w14:textId="77777777" w:rsidR="00E0071B" w:rsidRPr="00CE5349" w:rsidRDefault="00E0071B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369C9DC0" w14:textId="6B07DE7B" w:rsidR="00E0071B" w:rsidRPr="00CE5349" w:rsidRDefault="00E0071B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rFonts w:ascii="Times New Roman" w:hAnsi="Times New Roman" w:cs="Times New Roman"/>
          <w:sz w:val="26"/>
          <w:szCs w:val="26"/>
        </w:rPr>
        <w:t>Рисунок 3.</w:t>
      </w:r>
      <w:r w:rsidR="000F5D16" w:rsidRPr="00CE5349">
        <w:rPr>
          <w:rFonts w:ascii="Times New Roman" w:hAnsi="Times New Roman" w:cs="Times New Roman"/>
          <w:sz w:val="26"/>
          <w:szCs w:val="26"/>
        </w:rPr>
        <w:t>4</w:t>
      </w:r>
      <w:r w:rsidRPr="00CE5349">
        <w:rPr>
          <w:rFonts w:ascii="Times New Roman" w:hAnsi="Times New Roman" w:cs="Times New Roman"/>
          <w:sz w:val="26"/>
          <w:szCs w:val="26"/>
        </w:rPr>
        <w:t xml:space="preserve">.2 Работа с </w:t>
      </w:r>
      <w:r w:rsidR="000F5D16" w:rsidRPr="00CE5349">
        <w:rPr>
          <w:rFonts w:ascii="Times New Roman" w:hAnsi="Times New Roman" w:cs="Times New Roman"/>
          <w:sz w:val="26"/>
          <w:szCs w:val="26"/>
        </w:rPr>
        <w:t>Формой 2 «Генерация ММ»</w:t>
      </w:r>
      <w:r w:rsidRPr="00CE5349">
        <w:rPr>
          <w:rFonts w:ascii="Times New Roman" w:hAnsi="Times New Roman" w:cs="Times New Roman"/>
          <w:sz w:val="26"/>
          <w:szCs w:val="26"/>
        </w:rPr>
        <w:t>.</w:t>
      </w:r>
    </w:p>
    <w:p w14:paraId="315CA42B" w14:textId="1EDE07EF" w:rsidR="00E0071B" w:rsidRPr="00CE5349" w:rsidRDefault="00E0071B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46E32FAC" w14:textId="77777777" w:rsidR="000F5D16" w:rsidRPr="00CE5349" w:rsidRDefault="000F5D16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517AFEE2" w14:textId="7C76A1D9" w:rsidR="00E0071B" w:rsidRPr="00CE5349" w:rsidRDefault="000F5D16" w:rsidP="00E0071B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rFonts w:ascii="Times New Roman" w:hAnsi="Times New Roman" w:cs="Times New Roman"/>
          <w:sz w:val="26"/>
          <w:szCs w:val="26"/>
          <w:u w:val="single"/>
        </w:rPr>
        <w:t>Нажатие «ОК» в Форме 2:</w:t>
      </w:r>
    </w:p>
    <w:p w14:paraId="76910295" w14:textId="04A2F3DC" w:rsidR="00E0071B" w:rsidRPr="00CE5349" w:rsidRDefault="000F5D16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noProof/>
          <w:sz w:val="26"/>
          <w:szCs w:val="26"/>
        </w:rPr>
        <w:drawing>
          <wp:inline distT="0" distB="0" distL="0" distR="0" wp14:anchorId="79A861BB" wp14:editId="62ACDD1D">
            <wp:extent cx="2095500" cy="1153079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l="10648" t="18244" r="65106" b="58039"/>
                    <a:stretch/>
                  </pic:blipFill>
                  <pic:spPr bwMode="auto">
                    <a:xfrm>
                      <a:off x="0" y="0"/>
                      <a:ext cx="2100036" cy="1155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E5349">
        <w:rPr>
          <w:noProof/>
          <w:sz w:val="26"/>
          <w:szCs w:val="26"/>
        </w:rPr>
        <w:t xml:space="preserve"> </w:t>
      </w:r>
      <w:r w:rsidRPr="00CE5349">
        <w:rPr>
          <w:noProof/>
          <w:sz w:val="26"/>
          <w:szCs w:val="26"/>
        </w:rPr>
        <w:drawing>
          <wp:inline distT="0" distB="0" distL="0" distR="0" wp14:anchorId="5650AF7B" wp14:editId="6FBEA3FC">
            <wp:extent cx="955040" cy="67056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l="34894" t="18472" r="53047" b="66476"/>
                    <a:stretch/>
                  </pic:blipFill>
                  <pic:spPr bwMode="auto">
                    <a:xfrm>
                      <a:off x="0" y="0"/>
                      <a:ext cx="955961" cy="671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1D1035" w14:textId="77777777" w:rsidR="00E0071B" w:rsidRPr="00CE5349" w:rsidRDefault="00E0071B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5A038151" w14:textId="6BB3D5DC" w:rsidR="00E0071B" w:rsidRPr="00CE5349" w:rsidRDefault="00E0071B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rFonts w:ascii="Times New Roman" w:hAnsi="Times New Roman" w:cs="Times New Roman"/>
          <w:sz w:val="26"/>
          <w:szCs w:val="26"/>
        </w:rPr>
        <w:t>Рисунок 3.</w:t>
      </w:r>
      <w:r w:rsidR="000F5D16" w:rsidRPr="00CE5349">
        <w:rPr>
          <w:rFonts w:ascii="Times New Roman" w:hAnsi="Times New Roman" w:cs="Times New Roman"/>
          <w:sz w:val="26"/>
          <w:szCs w:val="26"/>
        </w:rPr>
        <w:t>4</w:t>
      </w:r>
      <w:r w:rsidRPr="00CE5349">
        <w:rPr>
          <w:rFonts w:ascii="Times New Roman" w:hAnsi="Times New Roman" w:cs="Times New Roman"/>
          <w:sz w:val="26"/>
          <w:szCs w:val="26"/>
        </w:rPr>
        <w:t xml:space="preserve">.3 Работа с </w:t>
      </w:r>
      <w:r w:rsidR="000F5D16" w:rsidRPr="00CE5349">
        <w:rPr>
          <w:rFonts w:ascii="Times New Roman" w:hAnsi="Times New Roman" w:cs="Times New Roman"/>
          <w:sz w:val="26"/>
          <w:szCs w:val="26"/>
        </w:rPr>
        <w:t xml:space="preserve">Формой </w:t>
      </w:r>
      <w:r w:rsidR="00C62B23" w:rsidRPr="00CE5349">
        <w:rPr>
          <w:rFonts w:ascii="Times New Roman" w:hAnsi="Times New Roman" w:cs="Times New Roman"/>
          <w:sz w:val="26"/>
          <w:szCs w:val="26"/>
        </w:rPr>
        <w:t>5</w:t>
      </w:r>
      <w:r w:rsidRPr="00CE5349">
        <w:rPr>
          <w:rFonts w:ascii="Times New Roman" w:hAnsi="Times New Roman" w:cs="Times New Roman"/>
          <w:sz w:val="26"/>
          <w:szCs w:val="26"/>
        </w:rPr>
        <w:t xml:space="preserve">. </w:t>
      </w:r>
      <w:r w:rsidR="00C62B23" w:rsidRPr="00CE5349">
        <w:rPr>
          <w:rFonts w:ascii="Times New Roman" w:hAnsi="Times New Roman" w:cs="Times New Roman"/>
          <w:sz w:val="26"/>
          <w:szCs w:val="26"/>
        </w:rPr>
        <w:t>Генерация маршрутов и выполнение АУТС</w:t>
      </w:r>
      <w:r w:rsidRPr="00CE5349">
        <w:rPr>
          <w:rFonts w:ascii="Times New Roman" w:hAnsi="Times New Roman" w:cs="Times New Roman"/>
          <w:sz w:val="26"/>
          <w:szCs w:val="26"/>
        </w:rPr>
        <w:t>.</w:t>
      </w:r>
    </w:p>
    <w:p w14:paraId="5384E5E1" w14:textId="77777777" w:rsidR="00E0071B" w:rsidRPr="00CE5349" w:rsidRDefault="00E0071B" w:rsidP="00E0071B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5E47E209" w14:textId="0FA88B93" w:rsidR="000F5D16" w:rsidRPr="00CE5349" w:rsidRDefault="000F5D16" w:rsidP="000F5D16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rFonts w:ascii="Times New Roman" w:hAnsi="Times New Roman" w:cs="Times New Roman"/>
          <w:sz w:val="26"/>
          <w:szCs w:val="26"/>
          <w:u w:val="single"/>
        </w:rPr>
        <w:t>Нажатие «План Развозок» в Главной форме:</w:t>
      </w:r>
    </w:p>
    <w:p w14:paraId="06B74EB0" w14:textId="71BD8F33" w:rsidR="000F5D16" w:rsidRPr="00CE5349" w:rsidRDefault="000F5D16" w:rsidP="000F5D16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noProof/>
          <w:sz w:val="26"/>
          <w:szCs w:val="26"/>
        </w:rPr>
        <w:t xml:space="preserve"> </w:t>
      </w:r>
      <w:r w:rsidRPr="00CE5349">
        <w:rPr>
          <w:noProof/>
          <w:sz w:val="26"/>
          <w:szCs w:val="26"/>
        </w:rPr>
        <w:drawing>
          <wp:inline distT="0" distB="0" distL="0" distR="0" wp14:anchorId="102B8EBE" wp14:editId="2C408C16">
            <wp:extent cx="5082215" cy="294132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l="21168" t="19157" r="11225" b="11287"/>
                    <a:stretch/>
                  </pic:blipFill>
                  <pic:spPr bwMode="auto">
                    <a:xfrm>
                      <a:off x="0" y="0"/>
                      <a:ext cx="5096045" cy="2949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525A21" w14:textId="77777777" w:rsidR="000F5D16" w:rsidRPr="00CE5349" w:rsidRDefault="000F5D16" w:rsidP="000F5D16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2C73C055" w14:textId="484EA05E" w:rsidR="00E0071B" w:rsidRDefault="000F5D16" w:rsidP="00CE5349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rFonts w:ascii="Times New Roman" w:hAnsi="Times New Roman" w:cs="Times New Roman"/>
          <w:sz w:val="26"/>
          <w:szCs w:val="26"/>
        </w:rPr>
        <w:t xml:space="preserve">Рисунок 3.4.4 Работа в </w:t>
      </w:r>
      <w:r w:rsidR="00404CE3" w:rsidRPr="00CE5349">
        <w:rPr>
          <w:rFonts w:ascii="Times New Roman" w:hAnsi="Times New Roman" w:cs="Times New Roman"/>
          <w:sz w:val="26"/>
          <w:szCs w:val="26"/>
        </w:rPr>
        <w:t>Форме3 «План Развозок»</w:t>
      </w:r>
      <w:r w:rsidRPr="00CE5349">
        <w:rPr>
          <w:rFonts w:ascii="Times New Roman" w:hAnsi="Times New Roman" w:cs="Times New Roman"/>
          <w:sz w:val="26"/>
          <w:szCs w:val="26"/>
        </w:rPr>
        <w:t>.</w:t>
      </w:r>
    </w:p>
    <w:p w14:paraId="0B6B1337" w14:textId="77777777" w:rsidR="00CE5349" w:rsidRPr="00CE5349" w:rsidRDefault="00CE5349" w:rsidP="00CE5349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51B1F8F3" w14:textId="21170380" w:rsidR="00404CE3" w:rsidRPr="00CE5349" w:rsidRDefault="00404CE3" w:rsidP="00404CE3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rFonts w:ascii="Times New Roman" w:hAnsi="Times New Roman" w:cs="Times New Roman"/>
          <w:sz w:val="26"/>
          <w:szCs w:val="26"/>
          <w:u w:val="single"/>
        </w:rPr>
        <w:t>Нажатие «График» в Форме 3:</w:t>
      </w:r>
    </w:p>
    <w:p w14:paraId="602736EF" w14:textId="3AE39818" w:rsidR="00404CE3" w:rsidRPr="00CE5349" w:rsidRDefault="00404CE3" w:rsidP="00CE5349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noProof/>
          <w:sz w:val="26"/>
          <w:szCs w:val="26"/>
        </w:rPr>
        <w:t xml:space="preserve"> </w:t>
      </w:r>
      <w:r w:rsidRPr="00CE5349">
        <w:rPr>
          <w:noProof/>
          <w:sz w:val="26"/>
          <w:szCs w:val="26"/>
        </w:rPr>
        <w:drawing>
          <wp:inline distT="0" distB="0" distL="0" distR="0" wp14:anchorId="05FC10F7" wp14:editId="503621C4">
            <wp:extent cx="4789170" cy="2207850"/>
            <wp:effectExtent l="0" t="0" r="0" b="25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l="9365" t="9806" r="34702" b="44356"/>
                    <a:stretch/>
                  </pic:blipFill>
                  <pic:spPr bwMode="auto">
                    <a:xfrm>
                      <a:off x="0" y="0"/>
                      <a:ext cx="4805235" cy="22152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73649C" w14:textId="294F1E89" w:rsidR="00404CE3" w:rsidRPr="00CE5349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rFonts w:ascii="Times New Roman" w:hAnsi="Times New Roman" w:cs="Times New Roman"/>
          <w:sz w:val="26"/>
          <w:szCs w:val="26"/>
        </w:rPr>
        <w:t>Рисунок 3.4.5 Работа в Форме 6.</w:t>
      </w:r>
    </w:p>
    <w:p w14:paraId="117E427C" w14:textId="77777777" w:rsidR="00E0071B" w:rsidRPr="00CE5349" w:rsidRDefault="00E0071B" w:rsidP="00404CE3">
      <w:pPr>
        <w:rPr>
          <w:rFonts w:ascii="Times New Roman" w:hAnsi="Times New Roman" w:cs="Times New Roman"/>
          <w:sz w:val="26"/>
          <w:szCs w:val="26"/>
          <w:u w:val="single"/>
        </w:rPr>
      </w:pPr>
    </w:p>
    <w:p w14:paraId="1583B77C" w14:textId="39F6A50B" w:rsidR="00404CE3" w:rsidRPr="00CE5349" w:rsidRDefault="00404CE3" w:rsidP="00404CE3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rFonts w:ascii="Times New Roman" w:hAnsi="Times New Roman" w:cs="Times New Roman"/>
          <w:sz w:val="26"/>
          <w:szCs w:val="26"/>
          <w:u w:val="single"/>
        </w:rPr>
        <w:t>Нажатие «Отчет» в Главной форме:</w:t>
      </w:r>
    </w:p>
    <w:p w14:paraId="7922DEB8" w14:textId="1A03EE3F" w:rsidR="00404CE3" w:rsidRPr="00CE5349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noProof/>
          <w:sz w:val="26"/>
          <w:szCs w:val="26"/>
        </w:rPr>
        <w:t xml:space="preserve"> </w:t>
      </w:r>
      <w:r w:rsidRPr="00CE5349">
        <w:rPr>
          <w:noProof/>
          <w:sz w:val="26"/>
          <w:szCs w:val="26"/>
        </w:rPr>
        <w:drawing>
          <wp:inline distT="0" distB="0" distL="0" distR="0" wp14:anchorId="23D7B5A3" wp14:editId="71DBB651">
            <wp:extent cx="1676400" cy="1292910"/>
            <wp:effectExtent l="0" t="0" r="0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76589" t="36032" r="3784" b="37058"/>
                    <a:stretch/>
                  </pic:blipFill>
                  <pic:spPr bwMode="auto">
                    <a:xfrm>
                      <a:off x="0" y="0"/>
                      <a:ext cx="1682532" cy="12976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C72E68" w14:textId="77777777" w:rsidR="00404CE3" w:rsidRPr="00CE5349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77B1CD1A" w14:textId="0BADEE5E" w:rsidR="000B0A43" w:rsidRPr="00CE5349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rFonts w:ascii="Times New Roman" w:hAnsi="Times New Roman" w:cs="Times New Roman"/>
          <w:sz w:val="26"/>
          <w:szCs w:val="26"/>
        </w:rPr>
        <w:t>Рисунок 3.4.6 Работа в Форме 4 «Отчет».</w:t>
      </w:r>
    </w:p>
    <w:p w14:paraId="2A9E4F23" w14:textId="77777777" w:rsidR="00404CE3" w:rsidRPr="00CE5349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11FCBA06" w14:textId="094ABD84" w:rsidR="00404CE3" w:rsidRPr="00CE5349" w:rsidRDefault="00404CE3" w:rsidP="00404CE3">
      <w:pPr>
        <w:pStyle w:val="a3"/>
        <w:ind w:left="76"/>
        <w:rPr>
          <w:rFonts w:ascii="Times New Roman" w:hAnsi="Times New Roman" w:cs="Times New Roman"/>
          <w:sz w:val="26"/>
          <w:szCs w:val="26"/>
          <w:u w:val="single"/>
        </w:rPr>
      </w:pPr>
      <w:r w:rsidRPr="00CE5349">
        <w:rPr>
          <w:rFonts w:ascii="Times New Roman" w:hAnsi="Times New Roman" w:cs="Times New Roman"/>
          <w:sz w:val="26"/>
          <w:szCs w:val="26"/>
          <w:u w:val="single"/>
        </w:rPr>
        <w:t xml:space="preserve">Нажатие «Сохранить» в Форме </w:t>
      </w:r>
      <w:r w:rsidR="00C62B23" w:rsidRPr="00CE5349">
        <w:rPr>
          <w:rFonts w:ascii="Times New Roman" w:hAnsi="Times New Roman" w:cs="Times New Roman"/>
          <w:sz w:val="26"/>
          <w:szCs w:val="26"/>
          <w:u w:val="single"/>
        </w:rPr>
        <w:t>4</w:t>
      </w:r>
      <w:r w:rsidRPr="00CE5349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14:paraId="27794489" w14:textId="451B595B" w:rsidR="00404CE3" w:rsidRPr="00CE5349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noProof/>
          <w:sz w:val="26"/>
          <w:szCs w:val="26"/>
        </w:rPr>
        <w:drawing>
          <wp:inline distT="0" distB="0" distL="0" distR="0" wp14:anchorId="453FD63E" wp14:editId="17AF537D">
            <wp:extent cx="2438400" cy="1447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Снимок экрана (122).png"/>
                    <pic:cNvPicPr/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68" t="23944" r="44580" b="32726"/>
                    <a:stretch/>
                  </pic:blipFill>
                  <pic:spPr bwMode="auto">
                    <a:xfrm>
                      <a:off x="0" y="0"/>
                      <a:ext cx="2438400" cy="1447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04CE3" w:rsidRPr="00CE5349">
        <w:rPr>
          <w:noProof/>
          <w:sz w:val="26"/>
          <w:szCs w:val="26"/>
        </w:rPr>
        <w:t xml:space="preserve"> </w:t>
      </w:r>
    </w:p>
    <w:p w14:paraId="7246F2C4" w14:textId="77777777" w:rsidR="00404CE3" w:rsidRPr="00CE5349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</w:p>
    <w:p w14:paraId="26DC2F7B" w14:textId="6464DAC2" w:rsidR="00404CE3" w:rsidRPr="00CE5349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6"/>
          <w:szCs w:val="26"/>
        </w:rPr>
      </w:pPr>
      <w:r w:rsidRPr="00CE5349">
        <w:rPr>
          <w:rFonts w:ascii="Times New Roman" w:hAnsi="Times New Roman" w:cs="Times New Roman"/>
          <w:sz w:val="26"/>
          <w:szCs w:val="26"/>
        </w:rPr>
        <w:t>Рисунок 3.4.</w:t>
      </w:r>
      <w:r w:rsidR="00C62B23" w:rsidRPr="00CE5349">
        <w:rPr>
          <w:rFonts w:ascii="Times New Roman" w:hAnsi="Times New Roman" w:cs="Times New Roman"/>
          <w:sz w:val="26"/>
          <w:szCs w:val="26"/>
        </w:rPr>
        <w:t>7</w:t>
      </w:r>
      <w:r w:rsidRPr="00CE5349">
        <w:rPr>
          <w:rFonts w:ascii="Times New Roman" w:hAnsi="Times New Roman" w:cs="Times New Roman"/>
          <w:sz w:val="26"/>
          <w:szCs w:val="26"/>
        </w:rPr>
        <w:t xml:space="preserve"> </w:t>
      </w:r>
      <w:r w:rsidR="00C62B23" w:rsidRPr="00CE5349">
        <w:rPr>
          <w:rFonts w:ascii="Times New Roman" w:hAnsi="Times New Roman" w:cs="Times New Roman"/>
          <w:sz w:val="26"/>
          <w:szCs w:val="26"/>
        </w:rPr>
        <w:t>Сохранения результатов в выбранный путь</w:t>
      </w:r>
      <w:r w:rsidRPr="00CE5349">
        <w:rPr>
          <w:rFonts w:ascii="Times New Roman" w:hAnsi="Times New Roman" w:cs="Times New Roman"/>
          <w:sz w:val="26"/>
          <w:szCs w:val="26"/>
        </w:rPr>
        <w:t>.</w:t>
      </w:r>
    </w:p>
    <w:p w14:paraId="6DC74DB3" w14:textId="0C29426F" w:rsidR="00404CE3" w:rsidRDefault="00404CE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25E65CC4" w14:textId="118186C6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311C1CEB" w14:textId="1E8E25AF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4E487AE6" w14:textId="4D9F989B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7EAE3DFC" w14:textId="7D8CD7EA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1F443774" w14:textId="171011F8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5E8E0CBE" w14:textId="0A8BB0F7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2C10A256" w14:textId="15309656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04041399" w14:textId="2B708A75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177C74FC" w14:textId="1CA0B028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5B92A261" w14:textId="236C57C1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0E6F4BE7" w14:textId="5EBF86A7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749D952C" w14:textId="5C70B763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6B383B49" w14:textId="6747560E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36BD3EB6" w14:textId="151BADFA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61EE0BD6" w14:textId="0448FD8B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7F336714" w14:textId="72066332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7A187BF5" w14:textId="18585D84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11086001" w14:textId="0957D20B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0921B502" w14:textId="6D29CC5D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7792064A" w14:textId="3808447D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30382FC6" w14:textId="768D99E4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3155AD4D" w14:textId="3EE624FC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1E25B25D" w14:textId="273852F5" w:rsidR="00C62B23" w:rsidRDefault="00C62B23" w:rsidP="00404CE3">
      <w:pPr>
        <w:pStyle w:val="a3"/>
        <w:ind w:left="76"/>
        <w:jc w:val="center"/>
        <w:rPr>
          <w:rFonts w:ascii="Times New Roman" w:hAnsi="Times New Roman" w:cs="Times New Roman"/>
          <w:sz w:val="24"/>
          <w:szCs w:val="26"/>
        </w:rPr>
      </w:pPr>
    </w:p>
    <w:p w14:paraId="2234181F" w14:textId="77777777" w:rsidR="00C62B23" w:rsidRPr="00005B62" w:rsidRDefault="00C62B23" w:rsidP="00C62B23">
      <w:pPr>
        <w:pStyle w:val="a3"/>
        <w:spacing w:after="0"/>
        <w:ind w:left="0"/>
        <w:jc w:val="both"/>
        <w:rPr>
          <w:rFonts w:ascii="Times New Roman" w:hAnsi="Times New Roman" w:cs="Times New Roman"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t>ЗАКЛЮЧЕНИЕ</w:t>
      </w:r>
    </w:p>
    <w:p w14:paraId="438E34DA" w14:textId="41C7162A" w:rsidR="00C62B23" w:rsidRPr="007B2B2C" w:rsidRDefault="00C62B23" w:rsidP="00C62B23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ходе данной курсовой работы</w:t>
      </w:r>
      <w:r w:rsidRPr="007B2B2C">
        <w:rPr>
          <w:rFonts w:ascii="Times New Roman" w:hAnsi="Times New Roman" w:cs="Times New Roman"/>
          <w:sz w:val="26"/>
          <w:szCs w:val="26"/>
        </w:rPr>
        <w:t xml:space="preserve"> с помощью проведения объектно-ориентированного анализа и объектно-ориентированного проектирования было спроектировано и разработано программное средство, предназначенное для </w:t>
      </w:r>
      <w:r>
        <w:rPr>
          <w:rFonts w:ascii="Times New Roman" w:hAnsi="Times New Roman" w:cs="Times New Roman"/>
          <w:sz w:val="26"/>
          <w:szCs w:val="26"/>
        </w:rPr>
        <w:t>оптимизации транспорта</w:t>
      </w:r>
      <w:r w:rsidRPr="007B2B2C">
        <w:rPr>
          <w:rFonts w:ascii="Times New Roman" w:hAnsi="Times New Roman" w:cs="Times New Roman"/>
          <w:sz w:val="26"/>
          <w:szCs w:val="26"/>
        </w:rPr>
        <w:t>. После проведения тестирования программы, было установлено, что разработанная программа полностью обеспечивает требуемую функциональность. Поставленная задача была успешно решена.</w:t>
      </w:r>
    </w:p>
    <w:p w14:paraId="418E75FF" w14:textId="77777777" w:rsidR="00C62B23" w:rsidRPr="007B2B2C" w:rsidRDefault="00C62B23" w:rsidP="00C62B23">
      <w:pPr>
        <w:pStyle w:val="a3"/>
        <w:ind w:left="76"/>
        <w:rPr>
          <w:rFonts w:ascii="Times New Roman" w:hAnsi="Times New Roman" w:cs="Times New Roman"/>
          <w:sz w:val="26"/>
          <w:szCs w:val="26"/>
        </w:rPr>
      </w:pPr>
    </w:p>
    <w:p w14:paraId="11519992" w14:textId="77777777" w:rsidR="00C62B23" w:rsidRPr="007B2B2C" w:rsidRDefault="00C62B23" w:rsidP="00C62B23">
      <w:pPr>
        <w:pStyle w:val="a3"/>
        <w:ind w:left="76"/>
        <w:rPr>
          <w:rFonts w:ascii="Times New Roman" w:hAnsi="Times New Roman" w:cs="Times New Roman"/>
          <w:sz w:val="26"/>
          <w:szCs w:val="26"/>
        </w:rPr>
      </w:pPr>
    </w:p>
    <w:p w14:paraId="027D3907" w14:textId="77777777" w:rsidR="00C62B23" w:rsidRPr="007B2B2C" w:rsidRDefault="00C62B23" w:rsidP="00C62B23">
      <w:pPr>
        <w:pStyle w:val="a3"/>
        <w:ind w:left="76"/>
        <w:rPr>
          <w:rFonts w:ascii="Times New Roman" w:hAnsi="Times New Roman" w:cs="Times New Roman"/>
          <w:sz w:val="26"/>
          <w:szCs w:val="26"/>
        </w:rPr>
      </w:pPr>
    </w:p>
    <w:p w14:paraId="190183DB" w14:textId="77777777" w:rsidR="00C62B23" w:rsidRPr="007B2B2C" w:rsidRDefault="00C62B23" w:rsidP="00C62B23">
      <w:pPr>
        <w:pStyle w:val="a3"/>
        <w:ind w:left="76"/>
        <w:rPr>
          <w:rFonts w:ascii="Times New Roman" w:hAnsi="Times New Roman" w:cs="Times New Roman"/>
          <w:sz w:val="26"/>
          <w:szCs w:val="26"/>
        </w:rPr>
      </w:pPr>
    </w:p>
    <w:p w14:paraId="6A2C38E2" w14:textId="77777777" w:rsidR="00C62B23" w:rsidRPr="007B2B2C" w:rsidRDefault="00C62B23" w:rsidP="00C62B23">
      <w:pPr>
        <w:pStyle w:val="a3"/>
        <w:ind w:left="76"/>
        <w:rPr>
          <w:rFonts w:ascii="Times New Roman" w:hAnsi="Times New Roman" w:cs="Times New Roman"/>
          <w:sz w:val="26"/>
          <w:szCs w:val="26"/>
        </w:rPr>
      </w:pPr>
    </w:p>
    <w:p w14:paraId="3D8F1C28" w14:textId="77777777" w:rsidR="00C62B23" w:rsidRPr="007B2B2C" w:rsidRDefault="00C62B23" w:rsidP="00C62B23">
      <w:pPr>
        <w:pStyle w:val="a3"/>
        <w:ind w:left="76"/>
        <w:rPr>
          <w:rFonts w:ascii="Times New Roman" w:hAnsi="Times New Roman" w:cs="Times New Roman"/>
          <w:sz w:val="26"/>
          <w:szCs w:val="26"/>
        </w:rPr>
      </w:pPr>
    </w:p>
    <w:p w14:paraId="3637ED25" w14:textId="77777777" w:rsidR="00C62B23" w:rsidRPr="007B2B2C" w:rsidRDefault="00C62B23" w:rsidP="00C62B23">
      <w:pPr>
        <w:pStyle w:val="a3"/>
        <w:ind w:left="76"/>
        <w:rPr>
          <w:rFonts w:ascii="Times New Roman" w:hAnsi="Times New Roman" w:cs="Times New Roman"/>
          <w:sz w:val="26"/>
          <w:szCs w:val="26"/>
        </w:rPr>
      </w:pPr>
    </w:p>
    <w:p w14:paraId="1A916A47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57A6E45B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38936A99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0A6D4CDF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1E2ABFF6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6912F5A4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1766740A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507E66D8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1C3C43B0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4EFD7AE6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6D6099BA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2DF65C0C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5F360C5A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3784CA4A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7C513A71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533BFEC8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3FAA10B4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7A4F9F41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5B9D86F5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454F5911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1018C8E1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21DF2234" w14:textId="77777777" w:rsidR="00C62B23" w:rsidRPr="007B2B2C" w:rsidRDefault="00C62B23" w:rsidP="00C62B23">
      <w:pPr>
        <w:pStyle w:val="a3"/>
        <w:ind w:left="76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082FDCCA" w14:textId="77777777" w:rsidR="00C62B23" w:rsidRDefault="00C62B23" w:rsidP="00C62B23">
      <w:pPr>
        <w:pStyle w:val="a3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2F35F831" w14:textId="77777777" w:rsidR="00C62B23" w:rsidRDefault="00C62B23" w:rsidP="00C62B23">
      <w:pPr>
        <w:pStyle w:val="a3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447F3C3A" w14:textId="77777777" w:rsidR="00C62B23" w:rsidRDefault="00C62B23" w:rsidP="00C62B23">
      <w:pPr>
        <w:pStyle w:val="a3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60366166" w14:textId="77777777" w:rsidR="00C62B23" w:rsidRDefault="00C62B23" w:rsidP="00C62B23">
      <w:pPr>
        <w:pStyle w:val="a3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21436837" w14:textId="77777777" w:rsidR="00C62B23" w:rsidRPr="00005B62" w:rsidRDefault="00C62B23" w:rsidP="00C62B23">
      <w:pPr>
        <w:pStyle w:val="a3"/>
        <w:ind w:left="76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05B62">
        <w:rPr>
          <w:rFonts w:ascii="Times New Roman" w:hAnsi="Times New Roman" w:cs="Times New Roman"/>
          <w:b/>
          <w:sz w:val="32"/>
          <w:szCs w:val="32"/>
        </w:rPr>
        <w:t xml:space="preserve">СПИСОК </w:t>
      </w:r>
      <w:r>
        <w:rPr>
          <w:rFonts w:ascii="Times New Roman" w:hAnsi="Times New Roman" w:cs="Times New Roman"/>
          <w:b/>
          <w:sz w:val="32"/>
          <w:szCs w:val="32"/>
        </w:rPr>
        <w:t>ИСПОЛЬЗОВАННЫХ ИСТОЧНИКОВ</w:t>
      </w:r>
    </w:p>
    <w:p w14:paraId="368AD155" w14:textId="6FD94937" w:rsidR="00C62B23" w:rsidRDefault="00C62B23" w:rsidP="00C62B23">
      <w:pPr>
        <w:autoSpaceDE w:val="0"/>
        <w:autoSpaceDN w:val="0"/>
        <w:adjustRightInd w:val="0"/>
        <w:spacing w:before="120" w:after="1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>1). Рихтер Дж.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, «</w:t>
      </w:r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CLR </w:t>
      </w:r>
      <w:proofErr w:type="spellStart"/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>via</w:t>
      </w:r>
      <w:proofErr w:type="spellEnd"/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C#. Программирование на платформе </w:t>
      </w:r>
      <w:proofErr w:type="spellStart"/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>Microsoft</w:t>
      </w:r>
      <w:proofErr w:type="spellEnd"/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.NET </w:t>
      </w:r>
      <w:proofErr w:type="spellStart"/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>Framework</w:t>
      </w:r>
      <w:proofErr w:type="spellEnd"/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4.5 на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>языке C#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»</w:t>
      </w:r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>. 4-е изд.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>Питер, 2013.</w:t>
      </w:r>
    </w:p>
    <w:p w14:paraId="06E9D28B" w14:textId="0BB19416" w:rsidR="00C62B23" w:rsidRPr="007B2B2C" w:rsidRDefault="00C62B23" w:rsidP="00C62B23">
      <w:pPr>
        <w:pStyle w:val="a3"/>
        <w:autoSpaceDE w:val="0"/>
        <w:autoSpaceDN w:val="0"/>
        <w:adjustRightInd w:val="0"/>
        <w:spacing w:before="120" w:after="120"/>
        <w:ind w:left="0"/>
        <w:jc w:val="both"/>
        <w:rPr>
          <w:rFonts w:ascii="Times New Roman" w:hAnsi="Times New Roman" w:cs="Times New Roman"/>
          <w:bCs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2). С# 6.0. Справочник. Полное описание языка, 6-е изд.: Пер. с англ. - М.: ООО "И.Д. Вильямс", 2016. - 1040 с.</w:t>
      </w:r>
    </w:p>
    <w:p w14:paraId="533EC994" w14:textId="77777777" w:rsidR="00C62B23" w:rsidRPr="007B2B2C" w:rsidRDefault="00C62B23" w:rsidP="00C62B23">
      <w:pPr>
        <w:pStyle w:val="a3"/>
        <w:suppressAutoHyphens w:val="0"/>
        <w:spacing w:before="120" w:after="120" w:line="256" w:lineRule="auto"/>
        <w:ind w:left="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3). </w:t>
      </w:r>
      <w:proofErr w:type="spellStart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Э.Гамма</w:t>
      </w:r>
      <w:proofErr w:type="spellEnd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Р.Хелм</w:t>
      </w:r>
      <w:proofErr w:type="spellEnd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Р.Джонсон</w:t>
      </w:r>
      <w:proofErr w:type="spellEnd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Дж. </w:t>
      </w:r>
      <w:proofErr w:type="spellStart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Влиссиде</w:t>
      </w:r>
      <w:proofErr w:type="spellEnd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, «Приемы объектно-ориентированного проектирования. Паттерны проектирования», Питер, 2010.</w:t>
      </w:r>
    </w:p>
    <w:p w14:paraId="2AC81D9D" w14:textId="77777777" w:rsidR="00C62B23" w:rsidRPr="007B2B2C" w:rsidRDefault="00C62B23" w:rsidP="00C62B23">
      <w:pPr>
        <w:pStyle w:val="a3"/>
        <w:suppressAutoHyphens w:val="0"/>
        <w:spacing w:before="120" w:after="120" w:line="256" w:lineRule="auto"/>
        <w:ind w:left="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4). </w:t>
      </w:r>
      <w:proofErr w:type="spellStart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Хассан</w:t>
      </w:r>
      <w:proofErr w:type="spellEnd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Гома, «UML-проектирование систем реального времени параллельных и распределенных приложений», ДМК Пресс, 2011.</w:t>
      </w:r>
    </w:p>
    <w:p w14:paraId="5A24EA9F" w14:textId="77777777" w:rsidR="00C62B23" w:rsidRPr="007B2B2C" w:rsidRDefault="00C62B23" w:rsidP="00C62B23">
      <w:pPr>
        <w:spacing w:before="120" w:after="120" w:line="256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5). Дж. </w:t>
      </w:r>
      <w:proofErr w:type="spellStart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Рамбо</w:t>
      </w:r>
      <w:proofErr w:type="spellEnd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М. </w:t>
      </w:r>
      <w:proofErr w:type="spellStart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Блаха</w:t>
      </w:r>
      <w:proofErr w:type="spellEnd"/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, «UML 2.0. Объектно-ориентированное моделирование и разработка», Питер, 2007.</w:t>
      </w:r>
    </w:p>
    <w:p w14:paraId="5549C6C1" w14:textId="77777777" w:rsidR="00C62B23" w:rsidRPr="007B2B2C" w:rsidRDefault="00C62B23" w:rsidP="00C62B23">
      <w:pPr>
        <w:pStyle w:val="Default"/>
        <w:spacing w:before="120" w:after="120"/>
        <w:jc w:val="both"/>
        <w:rPr>
          <w:bCs/>
          <w:color w:val="000000" w:themeColor="text1"/>
          <w:sz w:val="26"/>
          <w:szCs w:val="26"/>
        </w:rPr>
      </w:pPr>
      <w:r w:rsidRPr="007B2B2C">
        <w:rPr>
          <w:bCs/>
          <w:color w:val="000000" w:themeColor="text1"/>
          <w:sz w:val="26"/>
          <w:szCs w:val="26"/>
        </w:rPr>
        <w:t xml:space="preserve">6). ГОСТ 7.1-2003. Межгосударственный стандарт. Система стандартов по информации, библиотечному и издательскому делу. Библиографическая запись. Библиографическое описание. Общие требования и правила составления. – Минск, 2004. – 48 с. </w:t>
      </w:r>
    </w:p>
    <w:p w14:paraId="0A5AB0A9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7). ГОСТ ЕСПД 19.103-77</w:t>
      </w:r>
      <w:r w:rsidRPr="007B2B2C">
        <w:rPr>
          <w:rFonts w:ascii="Times New Roman" w:hAnsi="Times New Roman" w:cs="Times New Roman"/>
          <w:color w:val="000000" w:themeColor="text1"/>
          <w:sz w:val="26"/>
          <w:szCs w:val="26"/>
          <w:lang w:val="be-BY"/>
        </w:rPr>
        <w:t xml:space="preserve">. </w:t>
      </w: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Обозначение программ и программных документов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5437EF00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8). ГОСТ ЕСПД 19.105-78</w:t>
      </w:r>
      <w:r w:rsidRPr="007B2B2C">
        <w:rPr>
          <w:rFonts w:ascii="Times New Roman" w:hAnsi="Times New Roman" w:cs="Times New Roman"/>
          <w:color w:val="000000" w:themeColor="text1"/>
          <w:sz w:val="26"/>
          <w:szCs w:val="26"/>
          <w:lang w:val="be-BY"/>
        </w:rPr>
        <w:t>. Общие требования к программным документам</w:t>
      </w:r>
      <w:r>
        <w:rPr>
          <w:rFonts w:ascii="Times New Roman" w:hAnsi="Times New Roman" w:cs="Times New Roman"/>
          <w:color w:val="000000" w:themeColor="text1"/>
          <w:sz w:val="26"/>
          <w:szCs w:val="26"/>
          <w:lang w:val="be-BY"/>
        </w:rPr>
        <w:t>.</w:t>
      </w:r>
    </w:p>
    <w:p w14:paraId="00D8C844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9). ГОСТ ЕСПД 19.301-2000. Программа и методика испытаний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17879672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10). ГОСТ ЕСПД 19.401-78. Текст программы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47A360AB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11). ГОСТ ЕСПД 19.402-78. Описание программы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61C04983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12). ГОСТ ЕСПД 19.502-78. Описание применения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28D11064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13). ГОСТ ЕСПД 19.504-79. Руководство программиста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776E9215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14). ГОСТ ЕСПД 19.505-79. Руководство оператора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67E733F3" w14:textId="77777777" w:rsidR="00C62B23" w:rsidRPr="007B2B2C" w:rsidRDefault="00C62B23" w:rsidP="00C62B23">
      <w:pPr>
        <w:widowControl w:val="0"/>
        <w:shd w:val="clear" w:color="auto" w:fill="FFFFFF"/>
        <w:tabs>
          <w:tab w:val="num" w:pos="567"/>
        </w:tabs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B2B2C">
        <w:rPr>
          <w:rFonts w:ascii="Times New Roman" w:hAnsi="Times New Roman" w:cs="Times New Roman"/>
          <w:color w:val="000000" w:themeColor="text1"/>
          <w:sz w:val="26"/>
          <w:szCs w:val="26"/>
        </w:rPr>
        <w:t>15). ГОСТ ЕСПД 19.508-79. Руководство по техническому обслуживанию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36D34B2F" w14:textId="60F85E37" w:rsidR="00C62B23" w:rsidRDefault="00C62B23" w:rsidP="00C62B2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62B2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16). ГОСТ ЕСПД 19.701-90. Схемы алгоритмов, программ, данных и систем.  </w:t>
      </w:r>
    </w:p>
    <w:p w14:paraId="2D96420D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18284360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2BBB3428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1138BEA8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4493C847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17286957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231875E3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532478FF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33DE85B8" w14:textId="77777777" w:rsidR="00C62B23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3AA69969" w14:textId="3512F8C6" w:rsidR="00C62B23" w:rsidRPr="00005B62" w:rsidRDefault="00C62B23" w:rsidP="00C62B23">
      <w:pPr>
        <w:pStyle w:val="ae"/>
        <w:tabs>
          <w:tab w:val="left" w:pos="142"/>
        </w:tabs>
        <w:spacing w:line="276" w:lineRule="auto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ТЕХНИЧЕСКОЕ ЗАДАНИЕ</w:t>
      </w:r>
    </w:p>
    <w:p w14:paraId="2458321B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1 Введение:</w:t>
      </w:r>
    </w:p>
    <w:p w14:paraId="45BC1BA7" w14:textId="7E761BF5" w:rsidR="00FA283C" w:rsidRDefault="00FA283C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FA283C">
        <w:rPr>
          <w:rFonts w:ascii="Times New Roman" w:hAnsi="Times New Roman" w:cs="Times New Roman"/>
          <w:sz w:val="26"/>
          <w:szCs w:val="26"/>
        </w:rPr>
        <w:t>Транспортная система – система, явля</w:t>
      </w:r>
      <w:r>
        <w:rPr>
          <w:rFonts w:ascii="Times New Roman" w:hAnsi="Times New Roman" w:cs="Times New Roman"/>
          <w:sz w:val="26"/>
          <w:szCs w:val="26"/>
        </w:rPr>
        <w:t>ющийся</w:t>
      </w:r>
      <w:r w:rsidRPr="00FA283C">
        <w:rPr>
          <w:rFonts w:ascii="Times New Roman" w:hAnsi="Times New Roman" w:cs="Times New Roman"/>
          <w:sz w:val="26"/>
          <w:szCs w:val="26"/>
        </w:rPr>
        <w:t xml:space="preserve"> исследовательской, с целью определения лучшего алгоритма управления транспортной системой (АУТС) для каждого маршрута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0EFA458" w14:textId="18A67AA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1.1 Наименование программы:</w:t>
      </w:r>
    </w:p>
    <w:p w14:paraId="6480B5C8" w14:textId="13323478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Наименование — «</w:t>
      </w:r>
      <w:r w:rsidR="00FA283C" w:rsidRPr="00FA283C">
        <w:rPr>
          <w:rFonts w:ascii="Times New Roman" w:hAnsi="Times New Roman" w:cs="Times New Roman"/>
          <w:sz w:val="26"/>
          <w:szCs w:val="26"/>
        </w:rPr>
        <w:t>алгоритмы управления транспортной системой, направленные на оптимизацию планов перевозок</w:t>
      </w:r>
      <w:r w:rsidRPr="007B2B2C">
        <w:rPr>
          <w:rFonts w:ascii="Times New Roman" w:hAnsi="Times New Roman" w:cs="Times New Roman"/>
          <w:sz w:val="26"/>
          <w:szCs w:val="26"/>
        </w:rPr>
        <w:t xml:space="preserve">». </w:t>
      </w:r>
    </w:p>
    <w:p w14:paraId="38CAB67D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1.2 Краткая характеристика области применения:</w:t>
      </w:r>
    </w:p>
    <w:p w14:paraId="53C7A46A" w14:textId="5711B844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Программа должна обеспечивать: </w:t>
      </w:r>
      <w:r w:rsidR="00FA283C" w:rsidRPr="00FA283C">
        <w:rPr>
          <w:rFonts w:ascii="Times New Roman" w:hAnsi="Times New Roman" w:cs="Times New Roman"/>
          <w:sz w:val="26"/>
          <w:szCs w:val="26"/>
        </w:rPr>
        <w:t>запуск системы, генерирование множества маршрутов, запуск АУТС, план развозок, формирование отчетов, формирование исследовательских результатов</w:t>
      </w:r>
      <w:r w:rsidRPr="007B2B2C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2CFB4988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2 Основания для разработки:</w:t>
      </w:r>
    </w:p>
    <w:p w14:paraId="3F40A3C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2.1 Основание для проведения разработки:</w:t>
      </w:r>
    </w:p>
    <w:p w14:paraId="2DD7B3B4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- Задание по курсовому проектированию.</w:t>
      </w:r>
    </w:p>
    <w:p w14:paraId="4715D2E3" w14:textId="6B303CFC" w:rsidR="00C62B23" w:rsidRPr="007B2B2C" w:rsidRDefault="00C62B23" w:rsidP="00C62B23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- Учреждение образования «Брестский государственный технический университет». Дата: 02.02.20</w:t>
      </w:r>
      <w:r w:rsidR="0072467A">
        <w:rPr>
          <w:rFonts w:ascii="Times New Roman" w:hAnsi="Times New Roman" w:cs="Times New Roman"/>
          <w:sz w:val="26"/>
          <w:szCs w:val="26"/>
        </w:rPr>
        <w:t>20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2B4827C8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2.2 Наименование и условное обозначение темы разработки:</w:t>
      </w:r>
    </w:p>
    <w:p w14:paraId="0A2AEAEB" w14:textId="6CD31659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Наименование темы разработки — «</w:t>
      </w:r>
      <w:r w:rsidR="00FA283C" w:rsidRPr="00FA283C">
        <w:rPr>
          <w:rFonts w:ascii="Times New Roman" w:hAnsi="Times New Roman" w:cs="Times New Roman"/>
          <w:sz w:val="26"/>
          <w:szCs w:val="26"/>
        </w:rPr>
        <w:t>алгоритмы управления транспортной системой, направленные на оптимизацию планов перевозок</w:t>
      </w:r>
      <w:r w:rsidRPr="007B2B2C">
        <w:rPr>
          <w:rFonts w:ascii="Times New Roman" w:hAnsi="Times New Roman" w:cs="Times New Roman"/>
          <w:sz w:val="26"/>
          <w:szCs w:val="26"/>
        </w:rPr>
        <w:t xml:space="preserve">». </w:t>
      </w:r>
    </w:p>
    <w:p w14:paraId="2B82E2E2" w14:textId="004C49C5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Условное обозначение темы разработки (шифр темы) – «</w:t>
      </w:r>
      <w:r w:rsidR="00FA283C">
        <w:rPr>
          <w:rFonts w:ascii="Times New Roman" w:hAnsi="Times New Roman" w:cs="Times New Roman"/>
          <w:sz w:val="26"/>
          <w:szCs w:val="26"/>
        </w:rPr>
        <w:t>АУТС</w:t>
      </w:r>
      <w:r w:rsidRPr="007B2B2C">
        <w:rPr>
          <w:rFonts w:ascii="Times New Roman" w:hAnsi="Times New Roman" w:cs="Times New Roman"/>
          <w:sz w:val="26"/>
          <w:szCs w:val="26"/>
        </w:rPr>
        <w:t>».</w:t>
      </w:r>
    </w:p>
    <w:p w14:paraId="5746C3B4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3 Назначение разработки:</w:t>
      </w:r>
    </w:p>
    <w:p w14:paraId="50CEB4CB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3.1 Функциональное назначение:</w:t>
      </w:r>
    </w:p>
    <w:p w14:paraId="24FAB8DF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 xml:space="preserve">Программа должна обеспечивать: инициализацию системы, поиск записей по заданным ключам, просмотр, редактирование данных, формирование отчетов. </w:t>
      </w:r>
    </w:p>
    <w:p w14:paraId="419316C8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3.2 Эксплуатационное назначение:</w:t>
      </w:r>
    </w:p>
    <w:p w14:paraId="42DDD358" w14:textId="69596058" w:rsidR="00C62B23" w:rsidRPr="007B2B2C" w:rsidRDefault="00FA283C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грамма предназначена для сотрудников транспортной системы. Также для исследований в области транспортной системы.</w:t>
      </w:r>
    </w:p>
    <w:p w14:paraId="5301A4E5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4 Требования к программе или программному изделию:</w:t>
      </w:r>
    </w:p>
    <w:p w14:paraId="011FBB70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4.1 Требования к функциональным характеристикам:</w:t>
      </w:r>
    </w:p>
    <w:p w14:paraId="5A9CD8F7" w14:textId="2442BBE5" w:rsidR="0072467A" w:rsidRPr="0072467A" w:rsidRDefault="0072467A" w:rsidP="0072467A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</w:t>
      </w:r>
      <w:r w:rsidRPr="0072467A">
        <w:rPr>
          <w:rFonts w:ascii="Times New Roman" w:hAnsi="Times New Roman" w:cs="Times New Roman"/>
          <w:sz w:val="26"/>
          <w:szCs w:val="26"/>
        </w:rPr>
        <w:t>апуск системы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72467A">
        <w:rPr>
          <w:rFonts w:ascii="Times New Roman" w:hAnsi="Times New Roman" w:cs="Times New Roman"/>
          <w:sz w:val="26"/>
          <w:szCs w:val="26"/>
        </w:rPr>
        <w:t>генерирование множества маршрутов, запуск АУТС, план развозок, формирование отчетов, формирование исследовательских результатов.</w:t>
      </w:r>
    </w:p>
    <w:p w14:paraId="298E9768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4.2 Требования к надежности:</w:t>
      </w:r>
    </w:p>
    <w:p w14:paraId="5E53387C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Программа должна хранится на надежно защищенных ЭВМ. Контроль данных производится при загрузке, сохранении, редактировании, при обнаружении ошибок программа показывает сообщение и производит отмену действия.</w:t>
      </w:r>
    </w:p>
    <w:p w14:paraId="39AAE6BB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4.3 Условия эксплуатации:</w:t>
      </w:r>
    </w:p>
    <w:p w14:paraId="6C626D2C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Программой могут пользоваться сотрудники, прошедшие подготовку для работы с ЭВМ и ознакомившиеся с правилами работы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7B2B2C">
        <w:rPr>
          <w:rFonts w:ascii="Times New Roman" w:hAnsi="Times New Roman" w:cs="Times New Roman"/>
          <w:sz w:val="26"/>
          <w:szCs w:val="26"/>
        </w:rPr>
        <w:tab/>
      </w:r>
    </w:p>
    <w:p w14:paraId="170317A4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4.4 Требования к составу и параметрам технических средств:</w:t>
      </w:r>
    </w:p>
    <w:p w14:paraId="6CAE9C5B" w14:textId="17D1E17F" w:rsidR="00C62B23" w:rsidRPr="007B2B2C" w:rsidRDefault="00C62B23" w:rsidP="00C62B23">
      <w:pPr>
        <w:pStyle w:val="a3"/>
        <w:suppressAutoHyphens w:val="0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lastRenderedPageBreak/>
        <w:t xml:space="preserve">На ЭВМ должна быть установлена ОС </w:t>
      </w:r>
      <w:r w:rsidRPr="007B2B2C">
        <w:rPr>
          <w:rFonts w:ascii="Times New Roman" w:hAnsi="Times New Roman" w:cs="Times New Roman"/>
          <w:sz w:val="26"/>
          <w:szCs w:val="26"/>
          <w:lang w:val="en-US"/>
        </w:rPr>
        <w:t>Windows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="0072467A">
        <w:rPr>
          <w:rFonts w:ascii="Times New Roman" w:hAnsi="Times New Roman" w:cs="Times New Roman"/>
          <w:sz w:val="26"/>
          <w:szCs w:val="26"/>
        </w:rPr>
        <w:t>7</w:t>
      </w:r>
      <w:r w:rsidRPr="007B2B2C">
        <w:rPr>
          <w:rFonts w:ascii="Times New Roman" w:hAnsi="Times New Roman" w:cs="Times New Roman"/>
          <w:sz w:val="26"/>
          <w:szCs w:val="26"/>
        </w:rPr>
        <w:t xml:space="preserve"> и выше, так же необходим базовый набор драйверов для работы с графическим интерфейсом системы.</w:t>
      </w:r>
    </w:p>
    <w:p w14:paraId="01B14E97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4.5 Требования к маркировке и упаковке:</w:t>
      </w:r>
    </w:p>
    <w:p w14:paraId="0A20B054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</w:r>
      <w:r w:rsidRPr="007B2B2C">
        <w:rPr>
          <w:rFonts w:ascii="Times New Roman" w:hAnsi="Times New Roman" w:cs="Times New Roman"/>
          <w:sz w:val="26"/>
          <w:szCs w:val="26"/>
        </w:rPr>
        <w:tab/>
        <w:t>Требования к маркировке и упаковке предъявлены не были.</w:t>
      </w:r>
    </w:p>
    <w:p w14:paraId="2319463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4.6 Требования к транспортированию и хранению:</w:t>
      </w:r>
    </w:p>
    <w:p w14:paraId="1BA738DC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</w:r>
      <w:r w:rsidRPr="007B2B2C">
        <w:rPr>
          <w:rFonts w:ascii="Times New Roman" w:hAnsi="Times New Roman" w:cs="Times New Roman"/>
          <w:sz w:val="26"/>
          <w:szCs w:val="26"/>
        </w:rPr>
        <w:tab/>
        <w:t>Требования к транспортированию и хранению предъявлены не были.</w:t>
      </w:r>
    </w:p>
    <w:p w14:paraId="793D23CD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4.7 Специальные требования:</w:t>
      </w:r>
    </w:p>
    <w:p w14:paraId="399369CB" w14:textId="5CBFEE0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Исходный код программы написан на языке С#, программа разработана в среде</w:t>
      </w:r>
      <w:r w:rsidRPr="007B2B2C">
        <w:rPr>
          <w:rFonts w:ascii="Times New Roman" w:hAnsi="Times New Roman" w:cs="Times New Roman"/>
          <w:sz w:val="26"/>
          <w:szCs w:val="26"/>
        </w:rPr>
        <w:tab/>
        <w:t xml:space="preserve"> </w:t>
      </w:r>
      <w:r w:rsidRPr="007B2B2C">
        <w:rPr>
          <w:rFonts w:ascii="Times New Roman" w:hAnsi="Times New Roman" w:cs="Times New Roman"/>
          <w:sz w:val="26"/>
          <w:szCs w:val="26"/>
          <w:lang w:val="en-US"/>
        </w:rPr>
        <w:t>Visual</w:t>
      </w:r>
      <w:r w:rsidRPr="007B2B2C">
        <w:rPr>
          <w:rFonts w:ascii="Times New Roman" w:hAnsi="Times New Roman" w:cs="Times New Roman"/>
          <w:sz w:val="26"/>
          <w:szCs w:val="26"/>
        </w:rPr>
        <w:t xml:space="preserve"> </w:t>
      </w:r>
      <w:r w:rsidRPr="007B2B2C">
        <w:rPr>
          <w:rFonts w:ascii="Times New Roman" w:hAnsi="Times New Roman" w:cs="Times New Roman"/>
          <w:sz w:val="26"/>
          <w:szCs w:val="26"/>
          <w:lang w:val="en-US"/>
        </w:rPr>
        <w:t>Studio</w:t>
      </w:r>
      <w:r w:rsidRPr="007B2B2C">
        <w:rPr>
          <w:rFonts w:ascii="Times New Roman" w:hAnsi="Times New Roman" w:cs="Times New Roman"/>
          <w:sz w:val="26"/>
          <w:szCs w:val="26"/>
        </w:rPr>
        <w:t xml:space="preserve"> 201</w:t>
      </w:r>
      <w:r w:rsidR="0072467A">
        <w:rPr>
          <w:rFonts w:ascii="Times New Roman" w:hAnsi="Times New Roman" w:cs="Times New Roman"/>
          <w:sz w:val="26"/>
          <w:szCs w:val="26"/>
        </w:rPr>
        <w:t>9</w:t>
      </w:r>
      <w:r w:rsidRPr="007B2B2C">
        <w:rPr>
          <w:rFonts w:ascii="Times New Roman" w:hAnsi="Times New Roman" w:cs="Times New Roman"/>
          <w:sz w:val="26"/>
          <w:szCs w:val="26"/>
        </w:rPr>
        <w:t xml:space="preserve">. </w:t>
      </w:r>
      <w:r w:rsidR="0072467A">
        <w:rPr>
          <w:rFonts w:ascii="Times New Roman" w:hAnsi="Times New Roman" w:cs="Times New Roman"/>
          <w:sz w:val="26"/>
          <w:szCs w:val="26"/>
        </w:rPr>
        <w:t>Н</w:t>
      </w:r>
      <w:r w:rsidRPr="007B2B2C">
        <w:rPr>
          <w:rFonts w:ascii="Times New Roman" w:hAnsi="Times New Roman" w:cs="Times New Roman"/>
          <w:sz w:val="26"/>
          <w:szCs w:val="26"/>
        </w:rPr>
        <w:t xml:space="preserve">а выходе программы </w:t>
      </w:r>
      <w:r w:rsidR="0072467A">
        <w:rPr>
          <w:rFonts w:ascii="Times New Roman" w:hAnsi="Times New Roman" w:cs="Times New Roman"/>
          <w:sz w:val="26"/>
          <w:szCs w:val="26"/>
        </w:rPr>
        <w:t>могут быть файлы</w:t>
      </w:r>
      <w:r w:rsidRPr="007B2B2C">
        <w:rPr>
          <w:rFonts w:ascii="Times New Roman" w:hAnsi="Times New Roman" w:cs="Times New Roman"/>
          <w:sz w:val="26"/>
          <w:szCs w:val="26"/>
        </w:rPr>
        <w:t xml:space="preserve"> с </w:t>
      </w:r>
      <w:r w:rsidR="0072467A">
        <w:rPr>
          <w:rFonts w:ascii="Times New Roman" w:hAnsi="Times New Roman" w:cs="Times New Roman"/>
          <w:sz w:val="26"/>
          <w:szCs w:val="26"/>
          <w:lang w:val="en-US"/>
        </w:rPr>
        <w:t>docx</w:t>
      </w:r>
      <w:r w:rsidR="0072467A">
        <w:rPr>
          <w:rFonts w:ascii="Times New Roman" w:hAnsi="Times New Roman" w:cs="Times New Roman"/>
          <w:sz w:val="26"/>
          <w:szCs w:val="26"/>
        </w:rPr>
        <w:t>-форматом</w:t>
      </w:r>
      <w:r w:rsidRPr="007B2B2C">
        <w:rPr>
          <w:rFonts w:ascii="Times New Roman" w:hAnsi="Times New Roman" w:cs="Times New Roman"/>
          <w:sz w:val="26"/>
          <w:szCs w:val="26"/>
        </w:rPr>
        <w:t>.</w:t>
      </w:r>
    </w:p>
    <w:p w14:paraId="674E6BC8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5 Требования к программной документации:</w:t>
      </w:r>
    </w:p>
    <w:p w14:paraId="4689CC18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5.1 Предварительный состав программной документации:</w:t>
      </w:r>
    </w:p>
    <w:p w14:paraId="2F6798E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А) расчетно-пояснительная записка, которая содержит:</w:t>
      </w:r>
    </w:p>
    <w:p w14:paraId="346183C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) введение</w:t>
      </w:r>
    </w:p>
    <w:p w14:paraId="1C092311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2) анализ предметной области</w:t>
      </w:r>
    </w:p>
    <w:p w14:paraId="2592F860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3) объектно-ориентированный анализ</w:t>
      </w:r>
    </w:p>
    <w:p w14:paraId="124F535E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4) реализацию разрабатываемого приложения</w:t>
      </w:r>
    </w:p>
    <w:p w14:paraId="083E047C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5) список приложений</w:t>
      </w:r>
    </w:p>
    <w:p w14:paraId="4E3EB98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6</w:t>
      </w:r>
      <w:r w:rsidRPr="007B2B2C">
        <w:rPr>
          <w:rFonts w:ascii="Times New Roman" w:hAnsi="Times New Roman" w:cs="Times New Roman"/>
          <w:sz w:val="26"/>
          <w:szCs w:val="26"/>
        </w:rPr>
        <w:t>) техническое задание</w:t>
      </w:r>
    </w:p>
    <w:p w14:paraId="5760378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6 Технико-экономические показатели:</w:t>
      </w:r>
    </w:p>
    <w:p w14:paraId="213EF47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Технико-экономические показатели не рассчитываются.</w:t>
      </w:r>
    </w:p>
    <w:p w14:paraId="0735121C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7 Стадии и этапы разработки:</w:t>
      </w:r>
    </w:p>
    <w:p w14:paraId="1A047B57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) объектно-ориентированный анализ</w:t>
      </w:r>
    </w:p>
    <w:p w14:paraId="38FC70CD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2) объектно-ориентированное проектирование</w:t>
      </w:r>
    </w:p>
    <w:p w14:paraId="47804B27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3) объектно-ориентированная реализация</w:t>
      </w:r>
    </w:p>
    <w:p w14:paraId="1FCFF97A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4) документирование</w:t>
      </w:r>
    </w:p>
    <w:p w14:paraId="08A27CCA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5) защита работы</w:t>
      </w:r>
    </w:p>
    <w:p w14:paraId="5C99FF16" w14:textId="77777777" w:rsidR="00C62B23" w:rsidRPr="007B2B2C" w:rsidRDefault="00C62B23" w:rsidP="00C62B23">
      <w:pPr>
        <w:pStyle w:val="a3"/>
        <w:tabs>
          <w:tab w:val="left" w:pos="142"/>
        </w:tabs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1.8 Порядок контроля и приема:</w:t>
      </w:r>
    </w:p>
    <w:p w14:paraId="1ADBE78E" w14:textId="77777777" w:rsidR="00C62B23" w:rsidRPr="007B2B2C" w:rsidRDefault="00C62B23" w:rsidP="00C62B23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ab/>
        <w:t>1.8.1 виды испытаний:</w:t>
      </w:r>
    </w:p>
    <w:p w14:paraId="014EF008" w14:textId="77777777" w:rsidR="00C62B23" w:rsidRPr="007B2B2C" w:rsidRDefault="00C62B23" w:rsidP="00C62B23">
      <w:p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7B2B2C">
        <w:rPr>
          <w:rFonts w:ascii="Times New Roman" w:hAnsi="Times New Roman" w:cs="Times New Roman"/>
          <w:sz w:val="26"/>
          <w:szCs w:val="26"/>
        </w:rPr>
        <w:t>Приемно-сдаточные испытания должны проводиться согласно с документом «программа методики испытаний».</w:t>
      </w:r>
    </w:p>
    <w:p w14:paraId="33435F2A" w14:textId="379DE57B" w:rsidR="00C62B23" w:rsidRDefault="00C62B23" w:rsidP="00C62B23">
      <w:pPr>
        <w:rPr>
          <w:rFonts w:ascii="Times New Roman" w:hAnsi="Times New Roman" w:cs="Times New Roman"/>
          <w:sz w:val="24"/>
          <w:szCs w:val="26"/>
        </w:rPr>
      </w:pPr>
    </w:p>
    <w:p w14:paraId="3F797075" w14:textId="30DC0B00" w:rsidR="00DA0011" w:rsidRDefault="00DA0011" w:rsidP="00C62B23">
      <w:pPr>
        <w:rPr>
          <w:rFonts w:ascii="Times New Roman" w:hAnsi="Times New Roman" w:cs="Times New Roman"/>
          <w:sz w:val="24"/>
          <w:szCs w:val="26"/>
        </w:rPr>
      </w:pPr>
    </w:p>
    <w:p w14:paraId="049ED852" w14:textId="5CDD62AE" w:rsidR="00DA0011" w:rsidRDefault="00DA0011" w:rsidP="00C62B23">
      <w:pPr>
        <w:rPr>
          <w:rFonts w:ascii="Times New Roman" w:hAnsi="Times New Roman" w:cs="Times New Roman"/>
          <w:sz w:val="24"/>
          <w:szCs w:val="26"/>
        </w:rPr>
      </w:pPr>
    </w:p>
    <w:p w14:paraId="341FA373" w14:textId="3CCE3E61" w:rsidR="00DA0011" w:rsidRDefault="00DA0011" w:rsidP="00C62B23">
      <w:pPr>
        <w:rPr>
          <w:rFonts w:ascii="Times New Roman" w:hAnsi="Times New Roman" w:cs="Times New Roman"/>
          <w:sz w:val="24"/>
          <w:szCs w:val="26"/>
        </w:rPr>
      </w:pPr>
    </w:p>
    <w:p w14:paraId="4F3BF3A4" w14:textId="49FEC3B4" w:rsidR="00DA0011" w:rsidRDefault="00DA0011" w:rsidP="00C62B23">
      <w:pPr>
        <w:rPr>
          <w:rFonts w:ascii="Times New Roman" w:hAnsi="Times New Roman" w:cs="Times New Roman"/>
          <w:sz w:val="24"/>
          <w:szCs w:val="26"/>
        </w:rPr>
      </w:pPr>
    </w:p>
    <w:p w14:paraId="4DA6A429" w14:textId="0CF49596" w:rsidR="00DA0011" w:rsidRDefault="00DA0011" w:rsidP="00C62B23">
      <w:pPr>
        <w:rPr>
          <w:rFonts w:ascii="Times New Roman" w:hAnsi="Times New Roman" w:cs="Times New Roman"/>
          <w:sz w:val="24"/>
          <w:szCs w:val="26"/>
        </w:rPr>
      </w:pPr>
    </w:p>
    <w:p w14:paraId="1E1B430F" w14:textId="16E84655" w:rsidR="00DA0011" w:rsidRDefault="00DA0011" w:rsidP="00C62B23">
      <w:pPr>
        <w:rPr>
          <w:rFonts w:ascii="Times New Roman" w:hAnsi="Times New Roman" w:cs="Times New Roman"/>
          <w:sz w:val="24"/>
          <w:szCs w:val="26"/>
        </w:rPr>
      </w:pPr>
    </w:p>
    <w:p w14:paraId="67DEE0FA" w14:textId="6C69B634" w:rsidR="00DA0011" w:rsidRDefault="00DA0011" w:rsidP="00C62B23">
      <w:pPr>
        <w:rPr>
          <w:rFonts w:ascii="Times New Roman" w:hAnsi="Times New Roman" w:cs="Times New Roman"/>
          <w:sz w:val="24"/>
          <w:szCs w:val="26"/>
        </w:rPr>
      </w:pPr>
    </w:p>
    <w:p w14:paraId="2E7FCB7F" w14:textId="37CA3FA7" w:rsidR="00DA0011" w:rsidRPr="00DA0011" w:rsidRDefault="00DA0011" w:rsidP="00C62B23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DA0011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ИЛОЖЕНИЕ Доклад</w:t>
      </w:r>
    </w:p>
    <w:p w14:paraId="29294A2A" w14:textId="77777777" w:rsidR="00DA0011" w:rsidRPr="008D3404" w:rsidRDefault="00DA0011" w:rsidP="00DA0011">
      <w:pPr>
        <w:jc w:val="center"/>
        <w:rPr>
          <w:rFonts w:ascii="Times New Roman" w:hAnsi="Times New Roman"/>
          <w:i/>
          <w:sz w:val="30"/>
          <w:szCs w:val="30"/>
          <w:highlight w:val="lightGray"/>
        </w:rPr>
      </w:pPr>
      <w:r>
        <w:rPr>
          <w:rFonts w:ascii="Times New Roman" w:hAnsi="Times New Roman"/>
          <w:b/>
          <w:sz w:val="30"/>
          <w:szCs w:val="30"/>
          <w:highlight w:val="lightGray"/>
        </w:rPr>
        <w:t>А.А. Буров</w:t>
      </w:r>
      <w:r w:rsidRPr="008D3404">
        <w:rPr>
          <w:rFonts w:ascii="Times New Roman" w:hAnsi="Times New Roman"/>
          <w:i/>
          <w:sz w:val="30"/>
          <w:szCs w:val="30"/>
          <w:highlight w:val="lightGray"/>
        </w:rPr>
        <w:t xml:space="preserve"> </w:t>
      </w:r>
    </w:p>
    <w:p w14:paraId="300EE4C8" w14:textId="77777777" w:rsidR="00DA0011" w:rsidRPr="008D3404" w:rsidRDefault="00DA0011" w:rsidP="00DA0011">
      <w:pPr>
        <w:jc w:val="center"/>
        <w:rPr>
          <w:rFonts w:ascii="Times New Roman" w:hAnsi="Times New Roman"/>
          <w:i/>
          <w:sz w:val="30"/>
          <w:szCs w:val="30"/>
          <w:highlight w:val="lightGray"/>
        </w:rPr>
      </w:pPr>
      <w:r w:rsidRPr="008D3404">
        <w:rPr>
          <w:rFonts w:ascii="Times New Roman" w:hAnsi="Times New Roman"/>
          <w:i/>
          <w:sz w:val="30"/>
          <w:szCs w:val="30"/>
          <w:highlight w:val="lightGray"/>
        </w:rPr>
        <w:t xml:space="preserve">(УО </w:t>
      </w:r>
      <w:proofErr w:type="spellStart"/>
      <w:r w:rsidRPr="008D3404">
        <w:rPr>
          <w:rFonts w:ascii="Times New Roman" w:hAnsi="Times New Roman"/>
          <w:i/>
          <w:sz w:val="30"/>
          <w:szCs w:val="30"/>
          <w:highlight w:val="lightGray"/>
        </w:rPr>
        <w:t>БрГТУ</w:t>
      </w:r>
      <w:proofErr w:type="spellEnd"/>
      <w:r w:rsidRPr="008D3404">
        <w:rPr>
          <w:rFonts w:ascii="Times New Roman" w:hAnsi="Times New Roman"/>
          <w:i/>
          <w:sz w:val="30"/>
          <w:szCs w:val="30"/>
          <w:highlight w:val="lightGray"/>
        </w:rPr>
        <w:t>, Брест)</w:t>
      </w:r>
    </w:p>
    <w:p w14:paraId="466B96FC" w14:textId="77777777" w:rsidR="00DA0011" w:rsidRDefault="00DA0011" w:rsidP="00DA0011">
      <w:pPr>
        <w:spacing w:after="0" w:line="240" w:lineRule="auto"/>
        <w:ind w:firstLine="425"/>
        <w:jc w:val="center"/>
        <w:rPr>
          <w:rFonts w:ascii="Times New Roman" w:hAnsi="Times New Roman"/>
          <w:b/>
          <w:sz w:val="30"/>
          <w:szCs w:val="30"/>
        </w:rPr>
      </w:pPr>
      <w:r w:rsidRPr="008D3404">
        <w:rPr>
          <w:rFonts w:ascii="Times New Roman" w:hAnsi="Times New Roman"/>
          <w:b/>
          <w:sz w:val="30"/>
          <w:szCs w:val="30"/>
        </w:rPr>
        <w:t>РАЗРАБОТКА СРЕДСТВ МОДЕЛИРОВАНИЯ АЛГОРИТМОВ УПРАВЛЕНИЯ ТРАНСПОРТНОЙ СИСТЕМОЙ</w:t>
      </w:r>
    </w:p>
    <w:p w14:paraId="288C2295" w14:textId="77777777" w:rsidR="00DA0011" w:rsidRPr="00E366C8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 xml:space="preserve">Развитие информационных технологий позволяет пересмотреть концепцию организации и управления современным городским транспортом. При этом всё разнообразие городских пассажирских транспортных средств может быть упразднено и сведено к одной транспортной единице номинальной вместимости – </w:t>
      </w:r>
      <w:proofErr w:type="spellStart"/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>инфобусу</w:t>
      </w:r>
      <w:proofErr w:type="spellEnd"/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 xml:space="preserve">. </w:t>
      </w:r>
      <w:proofErr w:type="spellStart"/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>Инфобус</w:t>
      </w:r>
      <w:proofErr w:type="spellEnd"/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r w:rsidRPr="00E366C8">
        <w:rPr>
          <w:rFonts w:ascii="Times New Roman" w:eastAsia="Times New Roman" w:hAnsi="Times New Roman"/>
          <w:sz w:val="30"/>
          <w:szCs w:val="30"/>
          <w:lang w:eastAsia="ru-RU"/>
        </w:rPr>
        <w:t xml:space="preserve">– </w:t>
      </w:r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 xml:space="preserve">это беспилотный электрокар. В зависимости от интенсивности пассажиропотока на маршруте (измеряется датчиками в автоматическом режиме) управляющая ЭВМ (координирующий сервер) высылает на маршрут такое число </w:t>
      </w:r>
      <w:proofErr w:type="spellStart"/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>инфобусов</w:t>
      </w:r>
      <w:proofErr w:type="spellEnd"/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>, чтобы суммарный объем их был равен или незначительно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 превышал объем </w:t>
      </w:r>
      <w:proofErr w:type="gramStart"/>
      <w:r>
        <w:rPr>
          <w:rFonts w:ascii="Times New Roman" w:eastAsia="Times New Roman" w:hAnsi="Times New Roman"/>
          <w:sz w:val="30"/>
          <w:szCs w:val="30"/>
          <w:lang w:eastAsia="ru-RU"/>
        </w:rPr>
        <w:t>пассажиропотока</w:t>
      </w:r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>[</w:t>
      </w:r>
      <w:proofErr w:type="gramEnd"/>
      <w:r w:rsidRPr="001F10A1">
        <w:rPr>
          <w:rFonts w:ascii="Times New Roman" w:eastAsia="Times New Roman" w:hAnsi="Times New Roman"/>
          <w:sz w:val="30"/>
          <w:szCs w:val="30"/>
          <w:lang w:eastAsia="ru-RU"/>
        </w:rPr>
        <w:t>1]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.</w:t>
      </w:r>
    </w:p>
    <w:p w14:paraId="23176A39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Цель работы 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–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повышение эффективности движения транспорта; </w:t>
      </w:r>
    </w:p>
    <w:p w14:paraId="5452DA1B" w14:textId="77777777" w:rsidR="00DA0011" w:rsidRDefault="00DA0011" w:rsidP="00DA0011">
      <w:pPr>
        <w:spacing w:after="0" w:line="240" w:lineRule="auto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>
        <w:rPr>
          <w:rFonts w:ascii="Times New Roman" w:eastAsia="Times New Roman" w:hAnsi="Times New Roman"/>
          <w:sz w:val="30"/>
          <w:szCs w:val="30"/>
          <w:lang w:eastAsia="ru-RU"/>
        </w:rPr>
        <w:t>- оптимизация количества транспорта; - реализовать два алгоритма управления транспортной системой: - алгоритм по строкам; - алгоритм по столбцам;</w:t>
      </w:r>
    </w:p>
    <w:p w14:paraId="09863001" w14:textId="77777777" w:rsidR="00DA0011" w:rsidRPr="00494E3F" w:rsidRDefault="00DA0011" w:rsidP="00DA0011">
      <w:pPr>
        <w:spacing w:after="0" w:line="240" w:lineRule="auto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- 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анализировать и исследовать эти алгоритмы; 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- 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сделать 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генераци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ю интенсивности пассажиропотока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; - 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сделать подготовку</w:t>
      </w:r>
      <w:r w:rsidRPr="00567791">
        <w:rPr>
          <w:rFonts w:ascii="Times New Roman" w:eastAsia="Times New Roman" w:hAnsi="Times New Roman"/>
          <w:sz w:val="30"/>
          <w:szCs w:val="30"/>
          <w:lang w:eastAsia="ru-RU"/>
        </w:rPr>
        <w:t xml:space="preserve"> отчетов, графическое представление планов перевозок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 и т.д.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</w:p>
    <w:p w14:paraId="7BEC42F1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>
        <w:rPr>
          <w:rFonts w:ascii="Times New Roman" w:eastAsia="Times New Roman" w:hAnsi="Times New Roman"/>
          <w:sz w:val="30"/>
          <w:szCs w:val="30"/>
          <w:lang w:eastAsia="ru-RU"/>
        </w:rPr>
        <w:t>Задачи, к решению которых сводится проблема:</w:t>
      </w:r>
    </w:p>
    <w:p w14:paraId="31D11AAD" w14:textId="77777777" w:rsidR="00DA0011" w:rsidRPr="00414A25" w:rsidRDefault="00DA0011" w:rsidP="00DA0011">
      <w:pPr>
        <w:spacing w:after="0" w:line="240" w:lineRule="auto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414A25">
        <w:rPr>
          <w:rFonts w:ascii="Times New Roman" w:eastAsia="Times New Roman" w:hAnsi="Times New Roman"/>
          <w:sz w:val="30"/>
          <w:szCs w:val="30"/>
          <w:lang w:eastAsia="ru-RU"/>
        </w:rPr>
        <w:t>- ввод, редактирование, хранение-загрузка описаний т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ранспортной сети (размер маршру</w:t>
      </w:r>
      <w:r w:rsidRPr="00414A25">
        <w:rPr>
          <w:rFonts w:ascii="Times New Roman" w:eastAsia="Times New Roman" w:hAnsi="Times New Roman"/>
          <w:sz w:val="30"/>
          <w:szCs w:val="30"/>
          <w:lang w:eastAsia="ru-RU"/>
        </w:rPr>
        <w:t>та,</w:t>
      </w:r>
      <w:r w:rsidRPr="00414A25">
        <w:t xml:space="preserve"> </w:t>
      </w:r>
      <w:r w:rsidRPr="00414A25">
        <w:rPr>
          <w:rFonts w:ascii="Times New Roman" w:eastAsia="Times New Roman" w:hAnsi="Times New Roman"/>
          <w:sz w:val="30"/>
          <w:szCs w:val="30"/>
          <w:lang w:eastAsia="ru-RU"/>
        </w:rPr>
        <w:t>объем транспорта, интенсивность пассажиропотока и т.д.)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; - выбор закона распределения для генерации интенсивности пассажиропотока; -выбор лучшего алгоритма УТС; </w:t>
      </w:r>
      <w:r w:rsidRPr="00414A25">
        <w:rPr>
          <w:rFonts w:ascii="Times New Roman" w:eastAsia="Times New Roman" w:hAnsi="Times New Roman"/>
          <w:sz w:val="30"/>
          <w:szCs w:val="30"/>
          <w:lang w:eastAsia="ru-RU"/>
        </w:rPr>
        <w:t>- поддержка соответствующей информационной базы (свед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ений об остановках, маршрутах,</w:t>
      </w:r>
      <w:r w:rsidRPr="00414A25">
        <w:rPr>
          <w:rFonts w:ascii="Times New Roman" w:eastAsia="Times New Roman" w:hAnsi="Times New Roman"/>
          <w:sz w:val="30"/>
          <w:szCs w:val="30"/>
          <w:lang w:eastAsia="ru-RU"/>
        </w:rPr>
        <w:t xml:space="preserve"> рейсах и т.д.)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;</w:t>
      </w:r>
      <w:r w:rsidRPr="00414A25">
        <w:t xml:space="preserve"> </w:t>
      </w:r>
      <w:r w:rsidRPr="00414A25">
        <w:rPr>
          <w:rFonts w:ascii="Times New Roman" w:eastAsia="Times New Roman" w:hAnsi="Times New Roman"/>
          <w:sz w:val="30"/>
          <w:szCs w:val="30"/>
          <w:lang w:eastAsia="ru-RU"/>
        </w:rPr>
        <w:t>- определение плана развозки пассажиров на конкретном маршруте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;</w:t>
      </w:r>
    </w:p>
    <w:p w14:paraId="3DF933E4" w14:textId="77777777" w:rsidR="00DA0011" w:rsidRPr="00494E3F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Предполагается осн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а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щение: - средствами визуализации; - средства тестирования м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о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делей. </w:t>
      </w:r>
    </w:p>
    <w:p w14:paraId="1C4891E4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Исполь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зуемый аппарат: методы управления транспортной системой; 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объектно-ориентированный подход, каркасное програ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м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мирование, принципы динамического полиморфиз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ма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, инструме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н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ты UML для ре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а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лизации системы.</w:t>
      </w:r>
    </w:p>
    <w:p w14:paraId="27118610" w14:textId="77777777" w:rsidR="00DA0011" w:rsidRPr="00494E3F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t xml:space="preserve">Решения документированы диаграммами UML, включая </w:t>
      </w:r>
      <w:proofErr w:type="spellStart"/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t>диа</w:t>
      </w:r>
      <w:proofErr w:type="spellEnd"/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t xml:space="preserve">-граммы прецедентов; диаграммы классов, обеспечивающих </w:t>
      </w:r>
      <w:proofErr w:type="spellStart"/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t>функци-ональность</w:t>
      </w:r>
      <w:proofErr w:type="spellEnd"/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lastRenderedPageBreak/>
        <w:t xml:space="preserve">приложения; диаграммы компонентов и </w:t>
      </w:r>
      <w:proofErr w:type="gramStart"/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t>развертывания  компонентов</w:t>
      </w:r>
      <w:proofErr w:type="gramEnd"/>
      <w:r w:rsidRPr="00514C29">
        <w:rPr>
          <w:rFonts w:ascii="Times New Roman" w:eastAsia="Times New Roman" w:hAnsi="Times New Roman"/>
          <w:sz w:val="30"/>
          <w:szCs w:val="30"/>
          <w:lang w:eastAsia="ru-RU"/>
        </w:rPr>
        <w:t xml:space="preserve"> в структуре узлов</w:t>
      </w: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</w:p>
    <w:p w14:paraId="6650CA0F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Макетирование выполнено в системе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Microsoft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Visual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Studio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 на языке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C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#. Разработаны иерархии классов библиотек типовых элеме</w:t>
      </w:r>
      <w:r>
        <w:rPr>
          <w:rFonts w:ascii="Times New Roman" w:eastAsia="Times New Roman" w:hAnsi="Times New Roman"/>
          <w:sz w:val="30"/>
          <w:szCs w:val="30"/>
          <w:lang w:eastAsia="ru-RU"/>
        </w:rPr>
        <w:t>нтов,</w:t>
      </w:r>
    </w:p>
    <w:p w14:paraId="44648EC5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>
        <w:rPr>
          <w:rFonts w:ascii="Times New Roman" w:eastAsia="Times New Roman" w:hAnsi="Times New Roman"/>
          <w:sz w:val="30"/>
          <w:szCs w:val="30"/>
          <w:lang w:eastAsia="ru-RU"/>
        </w:rPr>
        <w:t>Результаты: - определили план</w:t>
      </w:r>
      <w:r w:rsidRPr="006914E9">
        <w:rPr>
          <w:rFonts w:ascii="Times New Roman" w:eastAsia="Times New Roman" w:hAnsi="Times New Roman"/>
          <w:sz w:val="30"/>
          <w:szCs w:val="30"/>
          <w:lang w:eastAsia="ru-RU"/>
        </w:rPr>
        <w:t xml:space="preserve"> развозки пассажиров на конкретном маршруте</w:t>
      </w:r>
    </w:p>
    <w:p w14:paraId="60C5F5EE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>
        <w:rPr>
          <w:rFonts w:ascii="Times New Roman" w:eastAsia="Times New Roman" w:hAnsi="Times New Roman"/>
          <w:sz w:val="30"/>
          <w:szCs w:val="30"/>
          <w:lang w:eastAsia="ru-RU"/>
        </w:rPr>
        <w:t>- выбрали лучший алгоритм для каждого маршрута</w:t>
      </w:r>
    </w:p>
    <w:p w14:paraId="2578878D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>
        <w:rPr>
          <w:rFonts w:ascii="Times New Roman" w:eastAsia="Times New Roman" w:hAnsi="Times New Roman"/>
          <w:sz w:val="30"/>
          <w:szCs w:val="30"/>
          <w:lang w:eastAsia="ru-RU"/>
        </w:rPr>
        <w:t>- собрали статистику алгоритмов</w:t>
      </w:r>
    </w:p>
    <w:p w14:paraId="1BF4E8C4" w14:textId="77777777" w:rsidR="00DA0011" w:rsidRPr="00494E3F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highlight w:val="lightGray"/>
          <w:lang w:eastAsia="ru-RU"/>
        </w:rPr>
      </w:pPr>
      <w:r>
        <w:rPr>
          <w:rFonts w:ascii="Times New Roman" w:eastAsia="Times New Roman" w:hAnsi="Times New Roman"/>
          <w:sz w:val="30"/>
          <w:szCs w:val="30"/>
          <w:lang w:eastAsia="ru-RU"/>
        </w:rPr>
        <w:t xml:space="preserve">- подготовили отчеты для каждого транспорта в маршруте 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на базе в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ы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бранного каркаса в выбранном коде (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visual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C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++,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C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#, стандартных библи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о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теках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MFC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 xml:space="preserve">, </w:t>
      </w:r>
      <w:r w:rsidRPr="00494E3F">
        <w:rPr>
          <w:rFonts w:ascii="Times New Roman" w:eastAsia="Times New Roman" w:hAnsi="Times New Roman"/>
          <w:sz w:val="30"/>
          <w:szCs w:val="30"/>
          <w:lang w:val="en-US" w:eastAsia="ru-RU"/>
        </w:rPr>
        <w:t>System</w:t>
      </w: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).</w:t>
      </w:r>
    </w:p>
    <w:p w14:paraId="1D92780E" w14:textId="77777777" w:rsidR="00DA0011" w:rsidRPr="00494E3F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</w:p>
    <w:p w14:paraId="17146431" w14:textId="77777777" w:rsidR="00DA0011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sz w:val="30"/>
          <w:szCs w:val="30"/>
          <w:lang w:eastAsia="ru-RU"/>
        </w:rPr>
      </w:pPr>
      <w:r w:rsidRPr="00494E3F">
        <w:rPr>
          <w:rFonts w:ascii="Times New Roman" w:eastAsia="Times New Roman" w:hAnsi="Times New Roman"/>
          <w:sz w:val="30"/>
          <w:szCs w:val="30"/>
          <w:lang w:eastAsia="ru-RU"/>
        </w:rPr>
        <w:t>ЛИТЕРАТУРА</w:t>
      </w:r>
    </w:p>
    <w:p w14:paraId="04545AA3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Михайлов А.Ю., Головных И.М. Современные тенденции проектирования и реконструкции улично-дорожных сетей. – Новосибирск: Наука, 2004. – 266 с.</w:t>
      </w:r>
    </w:p>
    <w:p w14:paraId="3325C07C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Варелопупо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 Г.А. Организация движения и перевозок на городском пассажирском транспорте. – М., Транспорт, 1981. – 93 с.</w:t>
      </w:r>
    </w:p>
    <w:p w14:paraId="4A562166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Проект</w:t>
      </w:r>
      <w:r w:rsidRPr="008D3404">
        <w:rPr>
          <w:rFonts w:ascii="Times New Roman" w:eastAsia="Times New Roman" w:hAnsi="Times New Roman"/>
          <w:sz w:val="30"/>
          <w:szCs w:val="30"/>
          <w:lang w:val="en-US" w:eastAsia="ru-RU"/>
        </w:rPr>
        <w:t xml:space="preserve"> Safe Road Trains for the Environment (SARTRE) – </w:t>
      </w: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Режим</w:t>
      </w:r>
      <w:r w:rsidRPr="008D3404">
        <w:rPr>
          <w:rFonts w:ascii="Times New Roman" w:eastAsia="Times New Roman" w:hAnsi="Times New Roman"/>
          <w:sz w:val="30"/>
          <w:szCs w:val="30"/>
          <w:lang w:val="en-US" w:eastAsia="ru-RU"/>
        </w:rPr>
        <w:t xml:space="preserve"> </w:t>
      </w: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доступа</w:t>
      </w:r>
      <w:r w:rsidRPr="008D3404">
        <w:rPr>
          <w:rFonts w:ascii="Times New Roman" w:eastAsia="Times New Roman" w:hAnsi="Times New Roman"/>
          <w:sz w:val="30"/>
          <w:szCs w:val="30"/>
          <w:lang w:val="en-US" w:eastAsia="ru-RU"/>
        </w:rPr>
        <w:t xml:space="preserve">: </w:t>
      </w:r>
      <w:hyperlink r:id="rId79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val="en-US" w:eastAsia="ru-RU"/>
          </w:rPr>
          <w:t>http</w:t>
        </w:r>
      </w:hyperlink>
      <w:hyperlink r:id="rId80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val="en-US" w:eastAsia="ru-RU"/>
          </w:rPr>
          <w:t>://</w:t>
        </w:r>
      </w:hyperlink>
      <w:hyperlink r:id="rId81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val="en-US" w:eastAsia="ru-RU"/>
          </w:rPr>
          <w:t>en</w:t>
        </w:r>
      </w:hyperlink>
      <w:hyperlink r:id="rId82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val="en-US" w:eastAsia="ru-RU"/>
          </w:rPr>
          <w:t>.</w:t>
        </w:r>
      </w:hyperlink>
      <w:hyperlink r:id="rId83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wikipedia</w:t>
        </w:r>
      </w:hyperlink>
      <w:hyperlink r:id="rId84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.</w:t>
        </w:r>
      </w:hyperlink>
      <w:hyperlink r:id="rId85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org</w:t>
        </w:r>
      </w:hyperlink>
      <w:hyperlink r:id="rId86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/</w:t>
        </w:r>
        <w:proofErr w:type="spellStart"/>
      </w:hyperlink>
      <w:hyperlink r:id="rId87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wiki</w:t>
        </w:r>
        <w:proofErr w:type="spellEnd"/>
      </w:hyperlink>
      <w:hyperlink r:id="rId88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/</w:t>
        </w:r>
        <w:proofErr w:type="spellStart"/>
      </w:hyperlink>
      <w:hyperlink r:id="rId89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Safe</w:t>
        </w:r>
      </w:hyperlink>
      <w:hyperlink r:id="rId90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_</w:t>
        </w:r>
      </w:hyperlink>
      <w:hyperlink r:id="rId91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Road</w:t>
        </w:r>
      </w:hyperlink>
      <w:hyperlink r:id="rId92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_</w:t>
        </w:r>
      </w:hyperlink>
      <w:hyperlink r:id="rId93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Trains</w:t>
        </w:r>
      </w:hyperlink>
      <w:hyperlink r:id="rId94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_</w:t>
        </w:r>
      </w:hyperlink>
      <w:hyperlink r:id="rId95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for</w:t>
        </w:r>
      </w:hyperlink>
      <w:hyperlink r:id="rId96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_</w:t>
        </w:r>
      </w:hyperlink>
      <w:hyperlink r:id="rId97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the</w:t>
        </w:r>
      </w:hyperlink>
      <w:hyperlink r:id="rId98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_</w:t>
        </w:r>
      </w:hyperlink>
      <w:hyperlink r:id="rId99" w:history="1">
        <w:r w:rsidRPr="008D3404">
          <w:rPr>
            <w:rStyle w:val="ab"/>
            <w:rFonts w:ascii="Times New Roman" w:eastAsia="Times New Roman" w:hAnsi="Times New Roman"/>
            <w:sz w:val="30"/>
            <w:szCs w:val="30"/>
            <w:lang w:eastAsia="ru-RU"/>
          </w:rPr>
          <w:t>Environment</w:t>
        </w:r>
        <w:proofErr w:type="spellEnd"/>
      </w:hyperlink>
    </w:p>
    <w:p w14:paraId="654C236A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Пролиско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Е.Е.,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Шуть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В.Н. Роботизированный городской транспорт кассетно-конвейерной перевозки пассажиров // Доклады XV Международной конференции «Развитие информатизации и государственной системы научно-технической информации». – Минск, 17 ноября 2016 – С. 86–91.</w:t>
      </w:r>
    </w:p>
    <w:p w14:paraId="34F77FC9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Шуть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В.Н. </w:t>
      </w:r>
      <w:r w:rsidRPr="008D3404">
        <w:rPr>
          <w:rFonts w:ascii="Times New Roman" w:eastAsia="Times New Roman" w:hAnsi="Times New Roman"/>
          <w:bCs/>
          <w:sz w:val="30"/>
          <w:szCs w:val="30"/>
          <w:lang w:eastAsia="ru-RU"/>
        </w:rPr>
        <w:t>Интеллектуальные робототехнические транспортные системы /</w:t>
      </w: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В.Н.Шуть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,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Л.Персиа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– Брест: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Бр.ГТУ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, 2017, 195 с.</w:t>
      </w:r>
    </w:p>
    <w:p w14:paraId="15EE198A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Шуть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В.Н.,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Пролиско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Е.Е. Альтернативный метро транспорт на базе мобильных роботов //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Штучний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iнтелект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, 2016, № 2 (72) – с. 170-175.</w:t>
      </w:r>
    </w:p>
    <w:p w14:paraId="6A567C9A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Пролиско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Е.Е.,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Шуть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В.Н. Высокопроизводительный вид городского пассажирского транспорта на базе современных информационных технологий / Сб.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научн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. трудов по мат.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междунар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. заочной научно-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практич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.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конф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. «Актуальные направления научных исследований XXI века: теория и практика», Воронеж, 2016 г. – </w:t>
      </w:r>
      <w:proofErr w:type="gram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Воронеж :</w:t>
      </w:r>
      <w:proofErr w:type="gram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«ВГЛТУ», 2016, т. 4, № 5, ч. 3 – с. 336-341.</w:t>
      </w:r>
    </w:p>
    <w:p w14:paraId="12F70600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Пролиско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Е.Е.,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Шуть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В.Н. Динамическая модель работы транспортной системы «ИНФОБУС» / Материалы научно-технической конференции «Искусственный интеллект. Интеллектуальные транспортные системы». Брест, Беларусь, 25-28 мая 2016 г. – </w:t>
      </w:r>
      <w:proofErr w:type="gram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Брест :</w:t>
      </w:r>
      <w:proofErr w:type="gram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«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БрГТУ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», 2016 – с. 49-54.</w:t>
      </w:r>
    </w:p>
    <w:p w14:paraId="29ADF09D" w14:textId="77777777" w:rsidR="00DA0011" w:rsidRPr="008D3404" w:rsidRDefault="00DA0011" w:rsidP="00DA0011">
      <w:pPr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lastRenderedPageBreak/>
        <w:t>Шуть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В.Н.,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Пролиско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Е.Е. Высокопроизводительная система городской транспортировки пассажиров // Материалы VIII-ой украинско-польской научно-практичной </w:t>
      </w:r>
      <w:proofErr w:type="gram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конференции  «</w:t>
      </w:r>
      <w:proofErr w:type="spellStart"/>
      <w:proofErr w:type="gram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Електронiка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та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iнформацiйнi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</w:t>
      </w:r>
      <w:proofErr w:type="spell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технологii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». – Львов, 27-30 августа 2016. – С. 62–64.</w:t>
      </w:r>
    </w:p>
    <w:p w14:paraId="10F47CDF" w14:textId="77777777" w:rsidR="00DA0011" w:rsidRPr="008D3404" w:rsidRDefault="00DA0011" w:rsidP="00DA0011">
      <w:pPr>
        <w:spacing w:after="0" w:line="240" w:lineRule="auto"/>
        <w:ind w:firstLine="425"/>
        <w:rPr>
          <w:rFonts w:ascii="Times New Roman" w:eastAsia="Times New Roman" w:hAnsi="Times New Roman"/>
          <w:sz w:val="30"/>
          <w:szCs w:val="30"/>
          <w:lang w:eastAsia="ru-RU"/>
        </w:rPr>
      </w:pPr>
    </w:p>
    <w:p w14:paraId="0E673595" w14:textId="77777777" w:rsidR="00DA0011" w:rsidRDefault="00DA0011" w:rsidP="00DA0011">
      <w:pPr>
        <w:spacing w:after="0" w:line="240" w:lineRule="auto"/>
        <w:ind w:firstLine="425"/>
        <w:jc w:val="center"/>
        <w:rPr>
          <w:rFonts w:ascii="Times New Roman" w:eastAsia="Times New Roman" w:hAnsi="Times New Roman"/>
          <w:b/>
          <w:sz w:val="30"/>
          <w:szCs w:val="30"/>
          <w:lang w:eastAsia="ru-RU"/>
        </w:rPr>
      </w:pPr>
    </w:p>
    <w:p w14:paraId="287F3BF2" w14:textId="77777777" w:rsidR="00DA0011" w:rsidRDefault="00DA0011" w:rsidP="00DA0011">
      <w:pPr>
        <w:spacing w:after="0" w:line="240" w:lineRule="auto"/>
        <w:ind w:firstLine="425"/>
        <w:jc w:val="center"/>
        <w:rPr>
          <w:rFonts w:ascii="Times New Roman" w:eastAsia="Times New Roman" w:hAnsi="Times New Roman"/>
          <w:b/>
          <w:sz w:val="30"/>
          <w:szCs w:val="30"/>
          <w:lang w:eastAsia="ru-RU"/>
        </w:rPr>
      </w:pPr>
    </w:p>
    <w:p w14:paraId="342B69D6" w14:textId="77777777" w:rsidR="00DA0011" w:rsidRPr="008D3404" w:rsidRDefault="00DA0011" w:rsidP="00DA0011">
      <w:pPr>
        <w:spacing w:after="0" w:line="240" w:lineRule="auto"/>
        <w:ind w:firstLine="425"/>
        <w:jc w:val="center"/>
        <w:rPr>
          <w:rFonts w:ascii="Times New Roman" w:eastAsia="Times New Roman" w:hAnsi="Times New Roman"/>
          <w:b/>
          <w:sz w:val="30"/>
          <w:szCs w:val="30"/>
          <w:lang w:eastAsia="ru-RU"/>
        </w:rPr>
      </w:pPr>
      <w:r w:rsidRPr="008D3404">
        <w:rPr>
          <w:rFonts w:ascii="Times New Roman" w:eastAsia="Times New Roman" w:hAnsi="Times New Roman"/>
          <w:b/>
          <w:sz w:val="30"/>
          <w:szCs w:val="30"/>
          <w:lang w:eastAsia="ru-RU"/>
        </w:rPr>
        <w:t>СВЕДЕНИЯ ОБ АВТОРЕ</w:t>
      </w:r>
    </w:p>
    <w:p w14:paraId="0088160E" w14:textId="77777777" w:rsidR="00DA0011" w:rsidRPr="008D3404" w:rsidRDefault="00DA0011" w:rsidP="00DA0011">
      <w:pPr>
        <w:spacing w:after="0" w:line="240" w:lineRule="auto"/>
        <w:ind w:firstLine="425"/>
        <w:jc w:val="both"/>
        <w:rPr>
          <w:rFonts w:ascii="Times New Roman" w:eastAsia="Times New Roman" w:hAnsi="Times New Roman"/>
          <w:b/>
          <w:sz w:val="30"/>
          <w:szCs w:val="30"/>
          <w:lang w:eastAsia="ru-RU"/>
        </w:rPr>
      </w:pPr>
    </w:p>
    <w:p w14:paraId="7FC2CC5B" w14:textId="77777777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Ф.И.О.  автора </w:t>
      </w:r>
      <w:r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Буров Александр Андреевич</w:t>
      </w:r>
    </w:p>
    <w:p w14:paraId="6F26C4E1" w14:textId="77777777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u w:val="single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Название ВУЗа (</w:t>
      </w:r>
      <w:proofErr w:type="gram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город)</w:t>
      </w:r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 xml:space="preserve">  УО</w:t>
      </w:r>
      <w:proofErr w:type="gramEnd"/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 xml:space="preserve"> “Брестский государственный технический университет” (Брест)</w:t>
      </w:r>
    </w:p>
    <w:p w14:paraId="3D5BE0DA" w14:textId="77777777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u w:val="single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Статус </w:t>
      </w:r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студент, курс   3</w:t>
      </w:r>
    </w:p>
    <w:p w14:paraId="08CDE171" w14:textId="77777777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Телефон </w:t>
      </w:r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моб. +37533</w:t>
      </w:r>
      <w:r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3728625</w:t>
      </w:r>
    </w:p>
    <w:p w14:paraId="5D4E6226" w14:textId="77777777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proofErr w:type="gramStart"/>
      <w:r w:rsidRPr="008D3404">
        <w:rPr>
          <w:rFonts w:ascii="Times New Roman" w:eastAsia="Times New Roman" w:hAnsi="Times New Roman"/>
          <w:sz w:val="30"/>
          <w:szCs w:val="30"/>
          <w:lang w:val="de-DE" w:eastAsia="ru-RU"/>
        </w:rPr>
        <w:t>E</w:t>
      </w: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>-</w:t>
      </w:r>
      <w:r w:rsidRPr="008D3404">
        <w:rPr>
          <w:rFonts w:ascii="Times New Roman" w:eastAsia="Times New Roman" w:hAnsi="Times New Roman"/>
          <w:sz w:val="30"/>
          <w:szCs w:val="30"/>
          <w:lang w:val="de-DE" w:eastAsia="ru-RU"/>
        </w:rPr>
        <w:t>mail</w:t>
      </w: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  </w:t>
      </w:r>
      <w:proofErr w:type="spellStart"/>
      <w:r>
        <w:rPr>
          <w:rFonts w:ascii="Times New Roman" w:eastAsia="Times New Roman" w:hAnsi="Times New Roman"/>
          <w:sz w:val="30"/>
          <w:szCs w:val="30"/>
          <w:u w:val="single"/>
          <w:lang w:val="de-DE" w:eastAsia="ru-RU"/>
        </w:rPr>
        <w:t>alexburov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99@</w:t>
      </w:r>
      <w:proofErr w:type="spellStart"/>
      <w:r>
        <w:rPr>
          <w:rFonts w:ascii="Times New Roman" w:eastAsia="Times New Roman" w:hAnsi="Times New Roman"/>
          <w:sz w:val="30"/>
          <w:szCs w:val="30"/>
          <w:u w:val="single"/>
          <w:lang w:val="de-DE" w:eastAsia="ru-RU"/>
        </w:rPr>
        <w:t>gmail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.</w:t>
      </w:r>
      <w:proofErr w:type="spellStart"/>
      <w:r>
        <w:rPr>
          <w:rFonts w:ascii="Times New Roman" w:eastAsia="Times New Roman" w:hAnsi="Times New Roman"/>
          <w:sz w:val="30"/>
          <w:szCs w:val="30"/>
          <w:u w:val="single"/>
          <w:lang w:val="de-DE" w:eastAsia="ru-RU"/>
        </w:rPr>
        <w:t>com</w:t>
      </w:r>
      <w:proofErr w:type="spellEnd"/>
      <w:proofErr w:type="gramEnd"/>
    </w:p>
    <w:p w14:paraId="23182B31" w14:textId="77777777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u w:val="single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Адрес для переписки </w:t>
      </w:r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 xml:space="preserve">Беларусь, 200002, Брест, </w:t>
      </w:r>
      <w:proofErr w:type="spellStart"/>
      <w:r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К.Маркса</w:t>
      </w:r>
      <w:proofErr w:type="spellEnd"/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,</w:t>
      </w:r>
    </w:p>
    <w:p w14:paraId="713DB30A" w14:textId="77777777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u w:val="single"/>
          <w:lang w:eastAsia="ru-RU"/>
        </w:rPr>
      </w:pPr>
      <w:r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28</w:t>
      </w:r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 xml:space="preserve">, кв. </w:t>
      </w:r>
      <w:r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6</w:t>
      </w:r>
    </w:p>
    <w:p w14:paraId="19F7E733" w14:textId="77777777" w:rsidR="00DB389D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u w:val="single"/>
          <w:lang w:eastAsia="ru-RU"/>
        </w:rPr>
      </w:pPr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Название </w:t>
      </w:r>
      <w:proofErr w:type="gramStart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доклада  </w:t>
      </w:r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РАЗРАБОТКА</w:t>
      </w:r>
      <w:proofErr w:type="gramEnd"/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 xml:space="preserve"> СРЕДСТВ МОДЕЛИРОВАНИЯ АЛГОРИТМОВ УПРАВЛЕНИЯ ТРАНСПОРТНОЙ СИСТЕМОЙ</w:t>
      </w:r>
    </w:p>
    <w:p w14:paraId="670A8855" w14:textId="1C62EBAC" w:rsidR="00DA0011" w:rsidRPr="008D3404" w:rsidRDefault="00DA0011" w:rsidP="00DA0011">
      <w:pPr>
        <w:spacing w:after="0" w:line="240" w:lineRule="auto"/>
        <w:rPr>
          <w:rFonts w:ascii="Times New Roman" w:eastAsia="Times New Roman" w:hAnsi="Times New Roman"/>
          <w:sz w:val="30"/>
          <w:szCs w:val="30"/>
          <w:lang w:eastAsia="ru-RU"/>
        </w:rPr>
      </w:pPr>
      <w:bookmarkStart w:id="6" w:name="_GoBack"/>
      <w:bookmarkEnd w:id="6"/>
      <w:r w:rsidRPr="008D3404">
        <w:rPr>
          <w:rFonts w:ascii="Times New Roman" w:eastAsia="Times New Roman" w:hAnsi="Times New Roman"/>
          <w:sz w:val="30"/>
          <w:szCs w:val="30"/>
          <w:lang w:eastAsia="ru-RU"/>
        </w:rPr>
        <w:t xml:space="preserve">Секция  </w:t>
      </w:r>
      <w:r w:rsidRPr="008D3404">
        <w:rPr>
          <w:rFonts w:ascii="Times New Roman" w:eastAsia="Times New Roman" w:hAnsi="Times New Roman"/>
          <w:sz w:val="30"/>
          <w:szCs w:val="30"/>
          <w:u w:val="single"/>
          <w:lang w:eastAsia="ru-RU"/>
        </w:rPr>
        <w:t>Современные информационные технологии: 3.4. Системное и программное обеспечение информационных технологий</w:t>
      </w:r>
    </w:p>
    <w:p w14:paraId="64F8B45F" w14:textId="2732029F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449B5924" w14:textId="16B78994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1A25C1E4" w14:textId="358C1A7A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5AE07B35" w14:textId="70E385A1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638A6879" w14:textId="4FD6D4E1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7FB19D4B" w14:textId="5BEC331E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0F71DCE5" w14:textId="1E33EC40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48FB096C" w14:textId="61A55A96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1F910AFB" w14:textId="1A5EF489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47D7EBD5" w14:textId="417F2FD5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475AD5F8" w14:textId="02CF71E6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6B51401F" w14:textId="2715CE9D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28C08768" w14:textId="368DEF79" w:rsidR="00DA0011" w:rsidRDefault="00DA0011" w:rsidP="00C62B23">
      <w:pPr>
        <w:rPr>
          <w:rFonts w:ascii="Times New Roman" w:hAnsi="Times New Roman" w:cs="Times New Roman"/>
          <w:b/>
          <w:bCs/>
          <w:sz w:val="26"/>
          <w:szCs w:val="26"/>
        </w:rPr>
      </w:pPr>
    </w:p>
    <w:p w14:paraId="7E28C953" w14:textId="5D3B6368" w:rsidR="00DA0011" w:rsidRPr="00DA0011" w:rsidRDefault="00DA0011" w:rsidP="00C62B23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DA0011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ИЛОЖЕНИЕ Презентация</w:t>
      </w:r>
    </w:p>
    <w:p w14:paraId="4A61795A" w14:textId="229D10DE" w:rsidR="00DA0011" w:rsidRDefault="00DA0011" w:rsidP="00C62B23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звание презентации: </w:t>
      </w:r>
      <w:r w:rsidRPr="00DA0011">
        <w:rPr>
          <w:rFonts w:ascii="Times New Roman" w:hAnsi="Times New Roman" w:cs="Times New Roman"/>
          <w:sz w:val="26"/>
          <w:szCs w:val="26"/>
        </w:rPr>
        <w:t>Буров Презентация НН 2020</w:t>
      </w:r>
    </w:p>
    <w:p w14:paraId="7E9CEC3C" w14:textId="0219B6C3" w:rsidR="00DB389D" w:rsidRPr="00DB389D" w:rsidRDefault="00DB389D" w:rsidP="00C62B23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ип файла: </w:t>
      </w:r>
      <w:r w:rsidRPr="00DB3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ptx</w:t>
      </w:r>
      <w:r w:rsidRPr="00DB389D">
        <w:rPr>
          <w:rFonts w:ascii="Times New Roman" w:hAnsi="Times New Roman" w:cs="Times New Roman"/>
          <w:sz w:val="26"/>
          <w:szCs w:val="26"/>
        </w:rPr>
        <w:t xml:space="preserve"> (</w:t>
      </w:r>
      <w:r w:rsidRPr="00DB389D">
        <w:rPr>
          <w:rFonts w:ascii="Times New Roman" w:hAnsi="Times New Roman" w:cs="Times New Roman"/>
          <w:sz w:val="26"/>
          <w:szCs w:val="26"/>
        </w:rPr>
        <w:t xml:space="preserve">Презентация </w:t>
      </w:r>
      <w:r w:rsidRPr="00DB389D">
        <w:rPr>
          <w:rFonts w:ascii="Times New Roman" w:hAnsi="Times New Roman" w:cs="Times New Roman"/>
          <w:sz w:val="26"/>
          <w:szCs w:val="26"/>
          <w:lang w:val="en-US"/>
        </w:rPr>
        <w:t>Microsoft</w:t>
      </w:r>
      <w:r w:rsidRPr="00DB389D">
        <w:rPr>
          <w:rFonts w:ascii="Times New Roman" w:hAnsi="Times New Roman" w:cs="Times New Roman"/>
          <w:sz w:val="26"/>
          <w:szCs w:val="26"/>
        </w:rPr>
        <w:t xml:space="preserve"> </w:t>
      </w:r>
      <w:r w:rsidRPr="00DB389D">
        <w:rPr>
          <w:rFonts w:ascii="Times New Roman" w:hAnsi="Times New Roman" w:cs="Times New Roman"/>
          <w:sz w:val="26"/>
          <w:szCs w:val="26"/>
          <w:lang w:val="en-US"/>
        </w:rPr>
        <w:t>PowerPoint</w:t>
      </w:r>
      <w:r w:rsidRPr="00DB389D">
        <w:rPr>
          <w:rFonts w:ascii="Times New Roman" w:hAnsi="Times New Roman" w:cs="Times New Roman"/>
          <w:sz w:val="26"/>
          <w:szCs w:val="26"/>
        </w:rPr>
        <w:t>)</w:t>
      </w:r>
    </w:p>
    <w:sectPr w:rsidR="00DB389D" w:rsidRPr="00DB389D" w:rsidSect="00995387">
      <w:headerReference w:type="default" r:id="rId100"/>
      <w:pgSz w:w="11906" w:h="16838"/>
      <w:pgMar w:top="1134" w:right="851" w:bottom="1134" w:left="1701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55EB42" w14:textId="77777777" w:rsidR="003D2E83" w:rsidRDefault="003D2E83">
      <w:pPr>
        <w:spacing w:after="0" w:line="240" w:lineRule="auto"/>
      </w:pPr>
      <w:r>
        <w:separator/>
      </w:r>
    </w:p>
  </w:endnote>
  <w:endnote w:type="continuationSeparator" w:id="0">
    <w:p w14:paraId="298D34E8" w14:textId="77777777" w:rsidR="003D2E83" w:rsidRDefault="003D2E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ItalianGarmnd BT">
    <w:altName w:val="Times New Roman"/>
    <w:panose1 w:val="02020603050405020304"/>
    <w:charset w:val="00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DB3AFB" w14:textId="77777777" w:rsidR="003D2E83" w:rsidRDefault="003D2E83">
      <w:pPr>
        <w:spacing w:after="0" w:line="240" w:lineRule="auto"/>
      </w:pPr>
      <w:r>
        <w:separator/>
      </w:r>
    </w:p>
  </w:footnote>
  <w:footnote w:type="continuationSeparator" w:id="0">
    <w:p w14:paraId="7329171E" w14:textId="77777777" w:rsidR="003D2E83" w:rsidRDefault="003D2E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95C2DE" w14:textId="77777777" w:rsidR="00DA0011" w:rsidRDefault="00DA0011" w:rsidP="006845F8">
    <w:pPr>
      <w:pStyle w:val="a4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 wp14:anchorId="60746201" wp14:editId="6BE09C5F">
              <wp:simplePos x="0" y="0"/>
              <wp:positionH relativeFrom="column">
                <wp:posOffset>-384810</wp:posOffset>
              </wp:positionH>
              <wp:positionV relativeFrom="paragraph">
                <wp:posOffset>-221615</wp:posOffset>
              </wp:positionV>
              <wp:extent cx="6645275" cy="10255181"/>
              <wp:effectExtent l="0" t="0" r="22225" b="13335"/>
              <wp:wrapNone/>
              <wp:docPr id="359175" name="Группа 359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45275" cy="10255181"/>
                        <a:chOff x="1157" y="284"/>
                        <a:chExt cx="10465" cy="16298"/>
                      </a:xfrm>
                    </wpg:grpSpPr>
                    <wpg:grpSp>
                      <wpg:cNvPr id="359176" name="Group 56"/>
                      <wpg:cNvGrpSpPr>
                        <a:grpSpLocks/>
                      </wpg:cNvGrpSpPr>
                      <wpg:grpSpPr bwMode="auto">
                        <a:xfrm>
                          <a:off x="1157" y="284"/>
                          <a:ext cx="10465" cy="16298"/>
                          <a:chOff x="1157" y="284"/>
                          <a:chExt cx="10465" cy="16298"/>
                        </a:xfrm>
                      </wpg:grpSpPr>
                      <wps:wsp>
                        <wps:cNvPr id="359177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11022" y="16086"/>
                            <a:ext cx="567" cy="4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DBEAD0" w14:textId="77777777" w:rsidR="00DA0011" w:rsidRPr="00D06C76" w:rsidRDefault="00DA0011" w:rsidP="000A32E5">
                              <w:pPr>
                                <w:jc w:val="center"/>
                                <w:rPr>
                                  <w:rFonts w:ascii="Arial" w:hAnsi="Arial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rFonts w:ascii="Arial" w:hAnsi="Arial"/>
                                </w:rPr>
                                <w:fldChar w:fldCharType="begin"/>
                              </w:r>
                              <w:r>
                                <w:rPr>
                                  <w:rStyle w:val="a8"/>
                                  <w:rFonts w:ascii="Arial" w:hAnsi="Arial"/>
                                </w:rPr>
                                <w:instrText xml:space="preserve"> PAGE  \* Arabic </w:instrText>
                              </w:r>
                              <w:r>
                                <w:rPr>
                                  <w:rStyle w:val="a8"/>
                                  <w:rFonts w:ascii="Arial" w:hAnsi="Arial"/>
                                </w:rPr>
                                <w:fldChar w:fldCharType="separate"/>
                              </w:r>
                              <w:r>
                                <w:rPr>
                                  <w:rStyle w:val="a8"/>
                                  <w:rFonts w:ascii="Arial" w:hAnsi="Arial"/>
                                  <w:noProof/>
                                </w:rPr>
                                <w:t>13</w:t>
                              </w:r>
                              <w:r>
                                <w:rPr>
                                  <w:rStyle w:val="a8"/>
                                  <w:rFonts w:ascii="Arial" w:hAnsi="Arial"/>
                                </w:rPr>
                                <w:fldChar w:fldCharType="end"/>
                              </w:r>
                            </w:p>
                            <w:p w14:paraId="69CC029B" w14:textId="77777777" w:rsidR="00DA0011" w:rsidRPr="002C38FC" w:rsidRDefault="00DA0011" w:rsidP="006845F8">
                              <w:pPr>
                                <w:jc w:val="center"/>
                                <w:rPr>
                                  <w:rFonts w:ascii="Arial" w:hAnsi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36000" rIns="0" bIns="36000" anchor="t" anchorCtr="0" upright="1">
                          <a:noAutofit/>
                        </wps:bodyPr>
                      </wps:wsp>
                      <wps:wsp>
                        <wps:cNvPr id="35917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1157" y="284"/>
                            <a:ext cx="10441" cy="1627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9179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1157" y="15689"/>
                            <a:ext cx="10441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0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157" y="16265"/>
                            <a:ext cx="369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1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4856" y="15689"/>
                            <a:ext cx="1" cy="86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2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157" y="15977"/>
                            <a:ext cx="3699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3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555" y="15688"/>
                            <a:ext cx="1" cy="86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4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2125" y="15688"/>
                            <a:ext cx="1" cy="86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5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3433" y="15688"/>
                            <a:ext cx="1" cy="86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6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4287" y="15688"/>
                            <a:ext cx="1" cy="86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7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11029" y="15688"/>
                            <a:ext cx="1" cy="86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8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1029" y="16092"/>
                            <a:ext cx="56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189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1002" y="15757"/>
                            <a:ext cx="620" cy="2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BBEEBD" w14:textId="77777777" w:rsidR="00DA0011" w:rsidRDefault="00DA0011" w:rsidP="006845F8">
                              <w:pPr>
                                <w:pStyle w:val="a9"/>
                                <w:jc w:val="center"/>
                              </w:pPr>
                              <w:r>
                                <w:rPr>
                                  <w:rFonts w:ascii="Arial" w:hAnsi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9190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4892" y="15739"/>
                            <a:ext cx="6070" cy="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0AF32C" w14:textId="3A995316" w:rsidR="00DA0011" w:rsidRPr="00051F35" w:rsidRDefault="00DA0011" w:rsidP="006845F8">
                              <w:pPr>
                                <w:spacing w:before="80" w:line="288" w:lineRule="auto"/>
                                <w:jc w:val="center"/>
                                <w:rPr>
                                  <w:i/>
                                  <w:sz w:val="44"/>
                                </w:rPr>
                              </w:pPr>
                              <w:proofErr w:type="gramStart"/>
                              <w:r w:rsidRPr="00DC0956">
                                <w:rPr>
                                  <w:rFonts w:ascii="Arial" w:hAnsi="Arial"/>
                                  <w:i/>
                                  <w:sz w:val="44"/>
                                  <w:lang w:val="en-US"/>
                                </w:rPr>
                                <w:t>К</w:t>
                              </w:r>
                              <w:r>
                                <w:rPr>
                                  <w:rFonts w:ascii="Arial" w:hAnsi="Arial"/>
                                  <w:i/>
                                  <w:sz w:val="44"/>
                                </w:rPr>
                                <w:t>Р</w:t>
                              </w:r>
                              <w:r w:rsidRPr="00DC0956">
                                <w:rPr>
                                  <w:rFonts w:ascii="Arial" w:hAnsi="Arial"/>
                                  <w:i/>
                                  <w:sz w:val="44"/>
                                  <w:lang w:val="en-US"/>
                                </w:rPr>
                                <w:t>.ИИ</w:t>
                              </w:r>
                              <w:proofErr w:type="gramEnd"/>
                              <w:r w:rsidRPr="00DC0956">
                                <w:rPr>
                                  <w:rFonts w:ascii="Arial" w:hAnsi="Arial"/>
                                  <w:i/>
                                  <w:sz w:val="44"/>
                                  <w:lang w:val="en-US"/>
                                </w:rPr>
                                <w:t>-15.170124-0</w:t>
                              </w:r>
                              <w:r>
                                <w:rPr>
                                  <w:rFonts w:ascii="Arial" w:hAnsi="Arial"/>
                                  <w:i/>
                                  <w:sz w:val="44"/>
                                </w:rPr>
                                <w:t>4</w:t>
                              </w:r>
                              <w:r w:rsidRPr="00DC0956">
                                <w:rPr>
                                  <w:rFonts w:ascii="Arial" w:hAnsi="Arial"/>
                                  <w:i/>
                                  <w:sz w:val="44"/>
                                  <w:lang w:val="en-US"/>
                                </w:rPr>
                                <w:t xml:space="preserve"> 81-0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9191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4314" y="16261"/>
                            <a:ext cx="598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16676B" w14:textId="77777777" w:rsidR="00DA0011" w:rsidRDefault="00DA0011" w:rsidP="006845F8">
                              <w:pPr>
                                <w:pStyle w:val="7"/>
                              </w:pPr>
                              <w: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9192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3447" y="16239"/>
                            <a:ext cx="764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2FE125" w14:textId="77777777" w:rsidR="00DA0011" w:rsidRDefault="00DA0011" w:rsidP="006845F8">
                              <w:r>
                                <w:rPr>
                                  <w:rFonts w:ascii="Arial" w:hAnsi="Arial"/>
                                  <w:i/>
                                  <w:sz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/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9193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2188" y="16291"/>
                            <a:ext cx="1177" cy="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ADB890" w14:textId="77777777" w:rsidR="00DA0011" w:rsidRDefault="00DA0011" w:rsidP="006845F8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9194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1157" y="16294"/>
                            <a:ext cx="496" cy="2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CD7E61" w14:textId="77777777" w:rsidR="00DA0011" w:rsidRDefault="00DA0011" w:rsidP="006845F8">
                              <w:pPr>
                                <w:pStyle w:val="a9"/>
                              </w:pPr>
                              <w:r>
                                <w:rPr>
                                  <w:rFonts w:ascii="Arial" w:hAnsi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9195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607" y="16310"/>
                            <a:ext cx="620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12B5F0" w14:textId="77777777" w:rsidR="00DA0011" w:rsidRDefault="00DA0011" w:rsidP="006845F8">
                              <w:pPr>
                                <w:pStyle w:val="a9"/>
                              </w:pPr>
                              <w:r>
                                <w:rPr>
                                  <w:rFonts w:ascii="Arial" w:hAnsi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359196" name="Text Box 76"/>
                      <wps:cNvSpPr txBox="1">
                        <a:spLocks noChangeArrowheads="1"/>
                      </wps:cNvSpPr>
                      <wps:spPr bwMode="auto">
                        <a:xfrm>
                          <a:off x="4186" y="16239"/>
                          <a:ext cx="811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0FA8FE" w14:textId="77777777" w:rsidR="00DA0011" w:rsidRDefault="00DA0011" w:rsidP="006845F8">
                            <w:pPr>
                              <w:rPr>
                                <w:rFonts w:ascii="Arial" w:hAnsi="Arial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0746201" id="Группа 359175" o:spid="_x0000_s1026" style="position:absolute;margin-left:-30.3pt;margin-top:-17.45pt;width:523.25pt;height:807.5pt;z-index:251659264" coordorigin="1157,284" coordsize="10465,162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" o:allowincell="f">
              <v:group id="Group 56" o:spid="_x0000_s1027" style="position:absolute;left:1157;top:284;width:10465;height:16298" coordorigin="1157,284" coordsize="10465,16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7" o:spid="_x0000_s1028" type="#_x0000_t202" style="position:absolute;left:11022;top:16086;width:567;height:4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" filled="f" stroked="f">
                  <v:textbox inset="0,1mm,0,1mm">
                    <w:txbxContent>
                      <w:p w14:paraId="22DBEAD0" w14:textId="77777777" w:rsidR="00DA0011" w:rsidRPr="00D06C76" w:rsidRDefault="00DA0011" w:rsidP="000A32E5">
                        <w:pPr>
                          <w:jc w:val="center"/>
                          <w:rPr>
                            <w:rFonts w:ascii="Arial" w:hAnsi="Arial"/>
                            <w:lang w:val="en-US"/>
                          </w:rPr>
                        </w:pPr>
                        <w:r>
                          <w:rPr>
                            <w:rStyle w:val="a8"/>
                            <w:rFonts w:ascii="Arial" w:hAnsi="Arial"/>
                          </w:rPr>
                          <w:fldChar w:fldCharType="begin"/>
                        </w:r>
                        <w:r>
                          <w:rPr>
                            <w:rStyle w:val="a8"/>
                            <w:rFonts w:ascii="Arial" w:hAnsi="Arial"/>
                          </w:rPr>
                          <w:instrText xml:space="preserve"> PAGE  \* Arabic </w:instrText>
                        </w:r>
                        <w:r>
                          <w:rPr>
                            <w:rStyle w:val="a8"/>
                            <w:rFonts w:ascii="Arial" w:hAnsi="Arial"/>
                          </w:rPr>
                          <w:fldChar w:fldCharType="separate"/>
                        </w:r>
                        <w:r>
                          <w:rPr>
                            <w:rStyle w:val="a8"/>
                            <w:rFonts w:ascii="Arial" w:hAnsi="Arial"/>
                            <w:noProof/>
                          </w:rPr>
                          <w:t>13</w:t>
                        </w:r>
                        <w:r>
                          <w:rPr>
                            <w:rStyle w:val="a8"/>
                            <w:rFonts w:ascii="Arial" w:hAnsi="Arial"/>
                          </w:rPr>
                          <w:fldChar w:fldCharType="end"/>
                        </w:r>
                      </w:p>
                      <w:p w14:paraId="69CC029B" w14:textId="77777777" w:rsidR="00DA0011" w:rsidRPr="002C38FC" w:rsidRDefault="00DA0011" w:rsidP="006845F8">
                        <w:pPr>
                          <w:jc w:val="center"/>
                          <w:rPr>
                            <w:rFonts w:ascii="Arial" w:hAnsi="Arial"/>
                          </w:rPr>
                        </w:pPr>
                      </w:p>
                    </w:txbxContent>
                  </v:textbox>
                </v:shape>
                <v:rect id="Rectangle 58" o:spid="_x0000_s1029" style="position:absolute;left:1157;top:284;width:10441;height:16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" filled="f" strokeweight="2pt"/>
                <v:line id="Line 59" o:spid="_x0000_s1030" style="position:absolute;visibility:visible;mso-wrap-style:square" from="1157,15689" to="11598,156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" strokeweight="2pt">
                  <v:stroke startarrowwidth="narrow" startarrowlength="short" endarrowwidth="narrow" endarrowlength="short"/>
                </v:line>
                <v:line id="Line 60" o:spid="_x0000_s1031" style="position:absolute;visibility:visible;mso-wrap-style:square" from="1157,16265" to="4856,162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" strokeweight="2pt">
                  <v:stroke startarrowwidth="narrow" startarrowlength="short" endarrowwidth="narrow" endarrowlength="short"/>
                </v:line>
                <v:line id="Line 61" o:spid="_x0000_s1032" style="position:absolute;visibility:visible;mso-wrap-style:square" from="4856,15689" to="4857,16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" strokeweight="2pt">
                  <v:stroke startarrowwidth="narrow" startarrowlength="short" endarrowwidth="narrow" endarrowlength="short"/>
                </v:line>
                <v:line id="Line 62" o:spid="_x0000_s1033" style="position:absolute;visibility:visible;mso-wrap-style:square" from="1157,15977" to="4856,159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" strokeweight="1pt">
                  <v:stroke startarrowwidth="narrow" startarrowlength="short" endarrowwidth="narrow" endarrowlength="short"/>
                </v:line>
                <v:line id="Line 63" o:spid="_x0000_s1034" style="position:absolute;visibility:visible;mso-wrap-style:square" from="1555,15688" to="1556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" strokeweight="2pt">
                  <v:stroke startarrowwidth="narrow" startarrowlength="short" endarrowwidth="narrow" endarrowlength="short"/>
                </v:line>
                <v:line id="Line 64" o:spid="_x0000_s1035" style="position:absolute;visibility:visible;mso-wrap-style:square" from="2125,15688" to="2126,16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" strokeweight="2pt">
                  <v:stroke startarrowwidth="narrow" startarrowlength="short" endarrowwidth="narrow" endarrowlength="short"/>
                </v:line>
                <v:line id="Line 65" o:spid="_x0000_s1036" style="position:absolute;visibility:visible;mso-wrap-style:square" from="3433,15688" to="3434,16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" strokeweight="2pt">
                  <v:stroke startarrowwidth="narrow" startarrowlength="short" endarrowwidth="narrow" endarrowlength="short"/>
                </v:line>
                <v:line id="Line 66" o:spid="_x0000_s1037" style="position:absolute;visibility:visible;mso-wrap-style:square" from="4287,15688" to="4288,16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" strokeweight="2pt">
                  <v:stroke startarrowwidth="narrow" startarrowlength="short" endarrowwidth="narrow" endarrowlength="short"/>
                </v:line>
                <v:line id="Line 67" o:spid="_x0000_s1038" style="position:absolute;visibility:visible;mso-wrap-style:square" from="11029,15688" to="11030,16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" strokeweight="2pt">
                  <v:stroke startarrowwidth="narrow" startarrowlength="short" endarrowwidth="narrow" endarrowlength="short"/>
                </v:line>
                <v:line id="Line 68" o:spid="_x0000_s1039" style="position:absolute;visibility:visible;mso-wrap-style:square" from="11029,16092" to="11595,160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" strokeweight="2pt">
                  <v:stroke startarrowwidth="narrow" startarrowlength="short" endarrowwidth="narrow" endarrowlength="short"/>
                </v:line>
                <v:rect id="Rectangle 69" o:spid="_x0000_s1040" style="position:absolute;left:11002;top:15757;width:620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" filled="f" stroked="f" strokeweight="1pt">
                  <v:textbox inset="1pt,1pt,1pt,1pt">
                    <w:txbxContent>
                      <w:p w14:paraId="7FBBEEBD" w14:textId="77777777" w:rsidR="00DA0011" w:rsidRDefault="00DA0011" w:rsidP="006845F8">
                        <w:pPr>
                          <w:pStyle w:val="a9"/>
                          <w:jc w:val="center"/>
                        </w:pPr>
                        <w:r>
                          <w:rPr>
                            <w:rFonts w:ascii="Arial" w:hAnsi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041" style="position:absolute;left:4892;top:15739;width:6070;height:7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" filled="f" stroked="f" strokeweight="1pt">
                  <v:textbox inset="1pt,1pt,1pt,1pt">
                    <w:txbxContent>
                      <w:p w14:paraId="370AF32C" w14:textId="3A995316" w:rsidR="00DA0011" w:rsidRPr="00051F35" w:rsidRDefault="00DA0011" w:rsidP="006845F8">
                        <w:pPr>
                          <w:spacing w:before="80" w:line="288" w:lineRule="auto"/>
                          <w:jc w:val="center"/>
                          <w:rPr>
                            <w:i/>
                            <w:sz w:val="44"/>
                          </w:rPr>
                        </w:pPr>
                        <w:proofErr w:type="gramStart"/>
                        <w:r w:rsidRPr="00DC0956">
                          <w:rPr>
                            <w:rFonts w:ascii="Arial" w:hAnsi="Arial"/>
                            <w:i/>
                            <w:sz w:val="44"/>
                            <w:lang w:val="en-US"/>
                          </w:rPr>
                          <w:t>К</w:t>
                        </w:r>
                        <w:r>
                          <w:rPr>
                            <w:rFonts w:ascii="Arial" w:hAnsi="Arial"/>
                            <w:i/>
                            <w:sz w:val="44"/>
                          </w:rPr>
                          <w:t>Р</w:t>
                        </w:r>
                        <w:r w:rsidRPr="00DC0956">
                          <w:rPr>
                            <w:rFonts w:ascii="Arial" w:hAnsi="Arial"/>
                            <w:i/>
                            <w:sz w:val="44"/>
                            <w:lang w:val="en-US"/>
                          </w:rPr>
                          <w:t>.ИИ</w:t>
                        </w:r>
                        <w:proofErr w:type="gramEnd"/>
                        <w:r w:rsidRPr="00DC0956">
                          <w:rPr>
                            <w:rFonts w:ascii="Arial" w:hAnsi="Arial"/>
                            <w:i/>
                            <w:sz w:val="44"/>
                            <w:lang w:val="en-US"/>
                          </w:rPr>
                          <w:t>-15.170124-0</w:t>
                        </w:r>
                        <w:r>
                          <w:rPr>
                            <w:rFonts w:ascii="Arial" w:hAnsi="Arial"/>
                            <w:i/>
                            <w:sz w:val="44"/>
                          </w:rPr>
                          <w:t>4</w:t>
                        </w:r>
                        <w:r w:rsidRPr="00DC0956">
                          <w:rPr>
                            <w:rFonts w:ascii="Arial" w:hAnsi="Arial"/>
                            <w:i/>
                            <w:sz w:val="44"/>
                            <w:lang w:val="en-US"/>
                          </w:rPr>
                          <w:t xml:space="preserve"> 81-00</w:t>
                        </w:r>
                      </w:p>
                    </w:txbxContent>
                  </v:textbox>
                </v:rect>
                <v:rect id="Rectangle 71" o:spid="_x0000_s1042" style="position:absolute;left:4314;top:16261;width:598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" filled="f" stroked="f" strokeweight="1pt">
                  <v:textbox inset="1pt,1pt,1pt,1pt">
                    <w:txbxContent>
                      <w:p w14:paraId="6E16676B" w14:textId="77777777" w:rsidR="00DA0011" w:rsidRDefault="00DA0011" w:rsidP="006845F8">
                        <w:pPr>
                          <w:pStyle w:val="7"/>
                        </w:pPr>
                        <w:r>
                          <w:t>Дата</w:t>
                        </w:r>
                      </w:p>
                    </w:txbxContent>
                  </v:textbox>
                </v:rect>
                <v:rect id="Rectangle 72" o:spid="_x0000_s1043" style="position:absolute;left:3447;top:16239;width:764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" filled="f" stroked="f" strokeweight="1pt">
                  <v:textbox inset="1pt,1pt,1pt,1pt">
                    <w:txbxContent>
                      <w:p w14:paraId="122FE125" w14:textId="77777777" w:rsidR="00DA0011" w:rsidRDefault="00DA0011" w:rsidP="006845F8">
                        <w:r>
                          <w:rPr>
                            <w:rFonts w:ascii="Arial" w:hAnsi="Arial"/>
                            <w:i/>
                            <w:sz w:val="18"/>
                          </w:rPr>
                          <w:t>Подп</w:t>
                        </w:r>
                        <w:r>
                          <w:rPr>
                            <w:rFonts w:ascii="Arial" w:hAnsi="Arial"/>
                            <w:i/>
                          </w:rPr>
                          <w:t>.</w:t>
                        </w:r>
                      </w:p>
                    </w:txbxContent>
                  </v:textbox>
                </v:rect>
                <v:rect id="Rectangle 73" o:spid="_x0000_s1044" style="position:absolute;left:2188;top:16291;width:1177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" filled="f" stroked="f" strokeweight="1pt">
                  <v:textbox inset="1pt,1pt,1pt,1pt">
                    <w:txbxContent>
                      <w:p w14:paraId="25ADB890" w14:textId="77777777" w:rsidR="00DA0011" w:rsidRDefault="00DA0011" w:rsidP="006845F8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ascii="Arial" w:hAnsi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74" o:spid="_x0000_s1045" style="position:absolute;left:1157;top:16294;width:496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" filled="f" stroked="f" strokeweight="1pt">
                  <v:textbox inset="1pt,1pt,1pt,1pt">
                    <w:txbxContent>
                      <w:p w14:paraId="2DCD7E61" w14:textId="77777777" w:rsidR="00DA0011" w:rsidRDefault="00DA0011" w:rsidP="006845F8">
                        <w:pPr>
                          <w:pStyle w:val="a9"/>
                        </w:pPr>
                        <w:r>
                          <w:rPr>
                            <w:rFonts w:ascii="Arial" w:hAnsi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75" o:spid="_x0000_s1046" style="position:absolute;left:1607;top:16310;width:620;height:2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" filled="f" stroked="f" strokeweight="1pt">
                  <v:textbox inset="1pt,1pt,1pt,1pt">
                    <w:txbxContent>
                      <w:p w14:paraId="3312B5F0" w14:textId="77777777" w:rsidR="00DA0011" w:rsidRDefault="00DA0011" w:rsidP="006845F8">
                        <w:pPr>
                          <w:pStyle w:val="a9"/>
                        </w:pPr>
                        <w:r>
                          <w:rPr>
                            <w:rFonts w:ascii="Arial" w:hAnsi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</v:group>
              <v:shape id="Text Box 76" o:spid="_x0000_s1047" type="#_x0000_t202" style="position:absolute;left:4186;top:16239;width:811;height:3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" filled="f" stroked="f">
                <v:textbox>
                  <w:txbxContent>
                    <w:p w14:paraId="2F0FA8FE" w14:textId="77777777" w:rsidR="00DA0011" w:rsidRDefault="00DA0011" w:rsidP="006845F8">
                      <w:pPr>
                        <w:rPr>
                          <w:rFonts w:ascii="Arial" w:hAnsi="Arial"/>
                          <w:i/>
                          <w:sz w:val="18"/>
                        </w:rPr>
                      </w:pPr>
                      <w:r>
                        <w:rPr>
                          <w:rFonts w:ascii="Arial" w:hAnsi="Ari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shape>
            </v:group>
          </w:pict>
        </mc:Fallback>
      </mc:AlternateContent>
    </w:r>
  </w:p>
  <w:p w14:paraId="37617C64" w14:textId="77777777" w:rsidR="00DA0011" w:rsidRDefault="00DA0011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D3649"/>
    <w:multiLevelType w:val="hybridMultilevel"/>
    <w:tmpl w:val="A23EB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4C074A"/>
    <w:multiLevelType w:val="hybridMultilevel"/>
    <w:tmpl w:val="97C62CF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F5E2D7C"/>
    <w:multiLevelType w:val="hybridMultilevel"/>
    <w:tmpl w:val="6C5213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812CFB"/>
    <w:multiLevelType w:val="multilevel"/>
    <w:tmpl w:val="8C8C3840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796" w:hanging="720"/>
      </w:pPr>
      <w:rPr>
        <w:rFonts w:ascii="Times New Roman" w:hAnsi="Times New Roman" w:cs="Times New Roman" w:hint="default"/>
        <w:b/>
        <w:sz w:val="32"/>
        <w:szCs w:val="32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7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96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9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7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96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756" w:hanging="2160"/>
      </w:pPr>
      <w:rPr>
        <w:rFonts w:hint="default"/>
      </w:rPr>
    </w:lvl>
  </w:abstractNum>
  <w:abstractNum w:abstractNumId="4" w15:restartNumberingAfterBreak="0">
    <w:nsid w:val="26332A20"/>
    <w:multiLevelType w:val="hybridMultilevel"/>
    <w:tmpl w:val="960CCCB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AF945D7"/>
    <w:multiLevelType w:val="multilevel"/>
    <w:tmpl w:val="CA269432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Ansi="Times New Roman" w:cs="Times New Roman" w:hint="default"/>
      </w:rPr>
    </w:lvl>
    <w:lvl w:ilvl="1">
      <w:start w:val="2"/>
      <w:numFmt w:val="decimal"/>
      <w:isLgl/>
      <w:lvlText w:val="%1.%2."/>
      <w:lvlJc w:val="left"/>
      <w:pPr>
        <w:ind w:left="796" w:hanging="720"/>
      </w:pPr>
      <w:rPr>
        <w:rFonts w:ascii="Times New Roman" w:hAnsi="Times New Roman" w:cs="Times New Roman" w:hint="default"/>
        <w:b/>
        <w:sz w:val="32"/>
        <w:szCs w:val="32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7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96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9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7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96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756" w:hanging="2160"/>
      </w:pPr>
      <w:rPr>
        <w:rFonts w:hint="default"/>
      </w:rPr>
    </w:lvl>
  </w:abstractNum>
  <w:abstractNum w:abstractNumId="6" w15:restartNumberingAfterBreak="0">
    <w:nsid w:val="2EA77526"/>
    <w:multiLevelType w:val="hybridMultilevel"/>
    <w:tmpl w:val="0EB458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2C3B9E"/>
    <w:multiLevelType w:val="hybridMultilevel"/>
    <w:tmpl w:val="93E2E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3666E8"/>
    <w:multiLevelType w:val="hybridMultilevel"/>
    <w:tmpl w:val="31B096B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1E35E90"/>
    <w:multiLevelType w:val="hybridMultilevel"/>
    <w:tmpl w:val="5C6ACE1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53733B19"/>
    <w:multiLevelType w:val="hybridMultilevel"/>
    <w:tmpl w:val="00A404A0"/>
    <w:lvl w:ilvl="0" w:tplc="50AE92C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3D62F4"/>
    <w:multiLevelType w:val="hybridMultilevel"/>
    <w:tmpl w:val="9FD8C71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629B1C29"/>
    <w:multiLevelType w:val="hybridMultilevel"/>
    <w:tmpl w:val="FF8650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B00074"/>
    <w:multiLevelType w:val="hybridMultilevel"/>
    <w:tmpl w:val="1CF8DD3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6BD23724"/>
    <w:multiLevelType w:val="hybridMultilevel"/>
    <w:tmpl w:val="B964D3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7"/>
  </w:num>
  <w:num w:numId="4">
    <w:abstractNumId w:val="6"/>
  </w:num>
  <w:num w:numId="5">
    <w:abstractNumId w:val="2"/>
  </w:num>
  <w:num w:numId="6">
    <w:abstractNumId w:val="5"/>
  </w:num>
  <w:num w:numId="7">
    <w:abstractNumId w:val="3"/>
  </w:num>
  <w:num w:numId="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14"/>
  </w:num>
  <w:num w:numId="11">
    <w:abstractNumId w:val="13"/>
  </w:num>
  <w:num w:numId="12">
    <w:abstractNumId w:val="4"/>
  </w:num>
  <w:num w:numId="13">
    <w:abstractNumId w:val="9"/>
  </w:num>
  <w:num w:numId="14">
    <w:abstractNumId w:val="8"/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de-DE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75DC2"/>
    <w:rsid w:val="000035E8"/>
    <w:rsid w:val="00005B62"/>
    <w:rsid w:val="000113E8"/>
    <w:rsid w:val="000149E7"/>
    <w:rsid w:val="00015200"/>
    <w:rsid w:val="000217CE"/>
    <w:rsid w:val="0002755D"/>
    <w:rsid w:val="00032619"/>
    <w:rsid w:val="0004089B"/>
    <w:rsid w:val="000446F6"/>
    <w:rsid w:val="00051F35"/>
    <w:rsid w:val="00077DA0"/>
    <w:rsid w:val="00080069"/>
    <w:rsid w:val="000837FC"/>
    <w:rsid w:val="00090BA9"/>
    <w:rsid w:val="00091D76"/>
    <w:rsid w:val="00097C5F"/>
    <w:rsid w:val="000A32E5"/>
    <w:rsid w:val="000A406E"/>
    <w:rsid w:val="000A7A31"/>
    <w:rsid w:val="000B0A43"/>
    <w:rsid w:val="000C3197"/>
    <w:rsid w:val="000C3A38"/>
    <w:rsid w:val="000D1C1A"/>
    <w:rsid w:val="000F5D16"/>
    <w:rsid w:val="0010711F"/>
    <w:rsid w:val="00117A55"/>
    <w:rsid w:val="00120917"/>
    <w:rsid w:val="0012266E"/>
    <w:rsid w:val="00126FBF"/>
    <w:rsid w:val="00132040"/>
    <w:rsid w:val="00134485"/>
    <w:rsid w:val="00136951"/>
    <w:rsid w:val="00140BA3"/>
    <w:rsid w:val="00142204"/>
    <w:rsid w:val="0015034E"/>
    <w:rsid w:val="00161B9B"/>
    <w:rsid w:val="00163874"/>
    <w:rsid w:val="00164009"/>
    <w:rsid w:val="00182AB9"/>
    <w:rsid w:val="001B0C67"/>
    <w:rsid w:val="001B57B3"/>
    <w:rsid w:val="001B7445"/>
    <w:rsid w:val="001B78A5"/>
    <w:rsid w:val="001F1EB5"/>
    <w:rsid w:val="001F2884"/>
    <w:rsid w:val="001F3EFA"/>
    <w:rsid w:val="00200431"/>
    <w:rsid w:val="002057FA"/>
    <w:rsid w:val="00214FE8"/>
    <w:rsid w:val="00220A65"/>
    <w:rsid w:val="00222BD9"/>
    <w:rsid w:val="00226DE7"/>
    <w:rsid w:val="0024184F"/>
    <w:rsid w:val="00253151"/>
    <w:rsid w:val="00256803"/>
    <w:rsid w:val="00262F88"/>
    <w:rsid w:val="00266086"/>
    <w:rsid w:val="00283D88"/>
    <w:rsid w:val="00287CD6"/>
    <w:rsid w:val="0029238D"/>
    <w:rsid w:val="00296A7D"/>
    <w:rsid w:val="002A1482"/>
    <w:rsid w:val="002A43AE"/>
    <w:rsid w:val="002A67BB"/>
    <w:rsid w:val="002B316C"/>
    <w:rsid w:val="002B5986"/>
    <w:rsid w:val="002C38FC"/>
    <w:rsid w:val="002D57DA"/>
    <w:rsid w:val="0030361F"/>
    <w:rsid w:val="003061CD"/>
    <w:rsid w:val="00310A6F"/>
    <w:rsid w:val="00312556"/>
    <w:rsid w:val="00317224"/>
    <w:rsid w:val="003174F4"/>
    <w:rsid w:val="0034281F"/>
    <w:rsid w:val="003516DF"/>
    <w:rsid w:val="00365225"/>
    <w:rsid w:val="0036705E"/>
    <w:rsid w:val="00367181"/>
    <w:rsid w:val="00375DC2"/>
    <w:rsid w:val="00377276"/>
    <w:rsid w:val="00391803"/>
    <w:rsid w:val="00393CBC"/>
    <w:rsid w:val="003A7B44"/>
    <w:rsid w:val="003C243F"/>
    <w:rsid w:val="003C2DB7"/>
    <w:rsid w:val="003C3415"/>
    <w:rsid w:val="003C3A56"/>
    <w:rsid w:val="003D2E83"/>
    <w:rsid w:val="003D2FA8"/>
    <w:rsid w:val="003E2135"/>
    <w:rsid w:val="003F6FA9"/>
    <w:rsid w:val="00404CE3"/>
    <w:rsid w:val="00415023"/>
    <w:rsid w:val="00420225"/>
    <w:rsid w:val="00424009"/>
    <w:rsid w:val="004270F1"/>
    <w:rsid w:val="00437BB4"/>
    <w:rsid w:val="00437E09"/>
    <w:rsid w:val="004423FE"/>
    <w:rsid w:val="004470B5"/>
    <w:rsid w:val="00450366"/>
    <w:rsid w:val="004523DB"/>
    <w:rsid w:val="004539CB"/>
    <w:rsid w:val="00455EA3"/>
    <w:rsid w:val="0046315A"/>
    <w:rsid w:val="004670C3"/>
    <w:rsid w:val="00483B5B"/>
    <w:rsid w:val="0049377F"/>
    <w:rsid w:val="0049575F"/>
    <w:rsid w:val="0049602D"/>
    <w:rsid w:val="004A1474"/>
    <w:rsid w:val="004A4084"/>
    <w:rsid w:val="004B02A1"/>
    <w:rsid w:val="004B11AE"/>
    <w:rsid w:val="004B3C53"/>
    <w:rsid w:val="004D59DD"/>
    <w:rsid w:val="004E1431"/>
    <w:rsid w:val="004E36FE"/>
    <w:rsid w:val="004F2029"/>
    <w:rsid w:val="00500943"/>
    <w:rsid w:val="00503E2F"/>
    <w:rsid w:val="00536069"/>
    <w:rsid w:val="0054068D"/>
    <w:rsid w:val="005444DA"/>
    <w:rsid w:val="00562B2E"/>
    <w:rsid w:val="005675AE"/>
    <w:rsid w:val="0059503D"/>
    <w:rsid w:val="005952E8"/>
    <w:rsid w:val="005975A6"/>
    <w:rsid w:val="0059775C"/>
    <w:rsid w:val="005A2AA0"/>
    <w:rsid w:val="005A5492"/>
    <w:rsid w:val="005A7AE1"/>
    <w:rsid w:val="005E0FEC"/>
    <w:rsid w:val="005E5854"/>
    <w:rsid w:val="005F228A"/>
    <w:rsid w:val="005F7E44"/>
    <w:rsid w:val="00604C3C"/>
    <w:rsid w:val="00604F6D"/>
    <w:rsid w:val="00615548"/>
    <w:rsid w:val="00616ACE"/>
    <w:rsid w:val="0062237B"/>
    <w:rsid w:val="00634859"/>
    <w:rsid w:val="006603E6"/>
    <w:rsid w:val="0066446F"/>
    <w:rsid w:val="00666217"/>
    <w:rsid w:val="00667DAD"/>
    <w:rsid w:val="006708A1"/>
    <w:rsid w:val="0068085D"/>
    <w:rsid w:val="00684176"/>
    <w:rsid w:val="006845F8"/>
    <w:rsid w:val="00694974"/>
    <w:rsid w:val="006B362B"/>
    <w:rsid w:val="006B3C65"/>
    <w:rsid w:val="006D732B"/>
    <w:rsid w:val="006D75B5"/>
    <w:rsid w:val="006F4F5D"/>
    <w:rsid w:val="00701DE6"/>
    <w:rsid w:val="00710382"/>
    <w:rsid w:val="0072467A"/>
    <w:rsid w:val="00730671"/>
    <w:rsid w:val="007308DA"/>
    <w:rsid w:val="00743208"/>
    <w:rsid w:val="00747433"/>
    <w:rsid w:val="00752FDA"/>
    <w:rsid w:val="00762396"/>
    <w:rsid w:val="0076504E"/>
    <w:rsid w:val="0076771B"/>
    <w:rsid w:val="00783C65"/>
    <w:rsid w:val="007851B0"/>
    <w:rsid w:val="007867A8"/>
    <w:rsid w:val="0079013F"/>
    <w:rsid w:val="007A4230"/>
    <w:rsid w:val="007B2B2C"/>
    <w:rsid w:val="007B3A58"/>
    <w:rsid w:val="007D150A"/>
    <w:rsid w:val="007F1A25"/>
    <w:rsid w:val="00801F3B"/>
    <w:rsid w:val="00805A46"/>
    <w:rsid w:val="00844C2D"/>
    <w:rsid w:val="00855CC8"/>
    <w:rsid w:val="008634EC"/>
    <w:rsid w:val="0086640B"/>
    <w:rsid w:val="0086748E"/>
    <w:rsid w:val="00873500"/>
    <w:rsid w:val="0087377A"/>
    <w:rsid w:val="00882633"/>
    <w:rsid w:val="0088331B"/>
    <w:rsid w:val="00887004"/>
    <w:rsid w:val="00897D1A"/>
    <w:rsid w:val="008B6831"/>
    <w:rsid w:val="008D03A5"/>
    <w:rsid w:val="008D216E"/>
    <w:rsid w:val="008D304B"/>
    <w:rsid w:val="008D39F1"/>
    <w:rsid w:val="008D4F00"/>
    <w:rsid w:val="008E3BE1"/>
    <w:rsid w:val="008E5D3A"/>
    <w:rsid w:val="00907D5E"/>
    <w:rsid w:val="009134D0"/>
    <w:rsid w:val="00914873"/>
    <w:rsid w:val="0091797E"/>
    <w:rsid w:val="00920429"/>
    <w:rsid w:val="00936032"/>
    <w:rsid w:val="00940932"/>
    <w:rsid w:val="009429FE"/>
    <w:rsid w:val="00946895"/>
    <w:rsid w:val="00951902"/>
    <w:rsid w:val="00951EBB"/>
    <w:rsid w:val="009879ED"/>
    <w:rsid w:val="00995387"/>
    <w:rsid w:val="009A4094"/>
    <w:rsid w:val="009B3475"/>
    <w:rsid w:val="009C1691"/>
    <w:rsid w:val="009C53D5"/>
    <w:rsid w:val="009D06B5"/>
    <w:rsid w:val="009D3534"/>
    <w:rsid w:val="009E10D1"/>
    <w:rsid w:val="009E6395"/>
    <w:rsid w:val="009E69C4"/>
    <w:rsid w:val="009F18AB"/>
    <w:rsid w:val="00A005EE"/>
    <w:rsid w:val="00A1674F"/>
    <w:rsid w:val="00A16CD7"/>
    <w:rsid w:val="00A31C2B"/>
    <w:rsid w:val="00A346B1"/>
    <w:rsid w:val="00A36C56"/>
    <w:rsid w:val="00A37D1B"/>
    <w:rsid w:val="00A50959"/>
    <w:rsid w:val="00A52A2D"/>
    <w:rsid w:val="00A53B95"/>
    <w:rsid w:val="00A60F0B"/>
    <w:rsid w:val="00A65F03"/>
    <w:rsid w:val="00A704E7"/>
    <w:rsid w:val="00A97453"/>
    <w:rsid w:val="00AB053C"/>
    <w:rsid w:val="00AB245C"/>
    <w:rsid w:val="00AD0F36"/>
    <w:rsid w:val="00AE0084"/>
    <w:rsid w:val="00AF1739"/>
    <w:rsid w:val="00AF56C5"/>
    <w:rsid w:val="00B01333"/>
    <w:rsid w:val="00B12BD4"/>
    <w:rsid w:val="00B3205C"/>
    <w:rsid w:val="00B42533"/>
    <w:rsid w:val="00B43711"/>
    <w:rsid w:val="00B45AE4"/>
    <w:rsid w:val="00B46410"/>
    <w:rsid w:val="00B56556"/>
    <w:rsid w:val="00B73769"/>
    <w:rsid w:val="00B80FAD"/>
    <w:rsid w:val="00B8673A"/>
    <w:rsid w:val="00B96DD0"/>
    <w:rsid w:val="00BA6631"/>
    <w:rsid w:val="00BC041F"/>
    <w:rsid w:val="00BC6A2E"/>
    <w:rsid w:val="00BD011D"/>
    <w:rsid w:val="00BF0821"/>
    <w:rsid w:val="00BF3340"/>
    <w:rsid w:val="00BF5B6F"/>
    <w:rsid w:val="00BF6391"/>
    <w:rsid w:val="00C04F6D"/>
    <w:rsid w:val="00C11287"/>
    <w:rsid w:val="00C13111"/>
    <w:rsid w:val="00C211D2"/>
    <w:rsid w:val="00C24179"/>
    <w:rsid w:val="00C34567"/>
    <w:rsid w:val="00C4324B"/>
    <w:rsid w:val="00C51296"/>
    <w:rsid w:val="00C51F3E"/>
    <w:rsid w:val="00C53EC8"/>
    <w:rsid w:val="00C56734"/>
    <w:rsid w:val="00C57B19"/>
    <w:rsid w:val="00C62B23"/>
    <w:rsid w:val="00C63E96"/>
    <w:rsid w:val="00C70DD8"/>
    <w:rsid w:val="00C76934"/>
    <w:rsid w:val="00C80891"/>
    <w:rsid w:val="00C86A9F"/>
    <w:rsid w:val="00C9608E"/>
    <w:rsid w:val="00CA64C8"/>
    <w:rsid w:val="00CB0181"/>
    <w:rsid w:val="00CB160E"/>
    <w:rsid w:val="00CB4FE6"/>
    <w:rsid w:val="00CC4DB2"/>
    <w:rsid w:val="00CC79E7"/>
    <w:rsid w:val="00CE531C"/>
    <w:rsid w:val="00CE5349"/>
    <w:rsid w:val="00CE650C"/>
    <w:rsid w:val="00D04288"/>
    <w:rsid w:val="00D13EC7"/>
    <w:rsid w:val="00D30774"/>
    <w:rsid w:val="00D3326E"/>
    <w:rsid w:val="00D43017"/>
    <w:rsid w:val="00D4333C"/>
    <w:rsid w:val="00D54DB5"/>
    <w:rsid w:val="00D655D4"/>
    <w:rsid w:val="00D818C0"/>
    <w:rsid w:val="00D96964"/>
    <w:rsid w:val="00DA0011"/>
    <w:rsid w:val="00DA6765"/>
    <w:rsid w:val="00DA75F7"/>
    <w:rsid w:val="00DB389D"/>
    <w:rsid w:val="00DC0956"/>
    <w:rsid w:val="00DC0D82"/>
    <w:rsid w:val="00DC3595"/>
    <w:rsid w:val="00DE74A5"/>
    <w:rsid w:val="00DF07A8"/>
    <w:rsid w:val="00DF202C"/>
    <w:rsid w:val="00E0071B"/>
    <w:rsid w:val="00E13627"/>
    <w:rsid w:val="00E16F63"/>
    <w:rsid w:val="00E247D5"/>
    <w:rsid w:val="00E2588E"/>
    <w:rsid w:val="00E33C36"/>
    <w:rsid w:val="00E43758"/>
    <w:rsid w:val="00E56060"/>
    <w:rsid w:val="00E573AE"/>
    <w:rsid w:val="00E8010F"/>
    <w:rsid w:val="00EA2E9E"/>
    <w:rsid w:val="00EA3C73"/>
    <w:rsid w:val="00EC26E0"/>
    <w:rsid w:val="00EC6CC3"/>
    <w:rsid w:val="00ED2C76"/>
    <w:rsid w:val="00EE0AB9"/>
    <w:rsid w:val="00EE2F52"/>
    <w:rsid w:val="00EE3D60"/>
    <w:rsid w:val="00EE710C"/>
    <w:rsid w:val="00EF3B53"/>
    <w:rsid w:val="00EF6C3A"/>
    <w:rsid w:val="00F00D2A"/>
    <w:rsid w:val="00F106CA"/>
    <w:rsid w:val="00F36725"/>
    <w:rsid w:val="00F42274"/>
    <w:rsid w:val="00F467BD"/>
    <w:rsid w:val="00F527C1"/>
    <w:rsid w:val="00F60CB6"/>
    <w:rsid w:val="00F62260"/>
    <w:rsid w:val="00F73010"/>
    <w:rsid w:val="00F75586"/>
    <w:rsid w:val="00F8053F"/>
    <w:rsid w:val="00F822AD"/>
    <w:rsid w:val="00FA283C"/>
    <w:rsid w:val="00FB1ED6"/>
    <w:rsid w:val="00FE3A26"/>
    <w:rsid w:val="00FE7069"/>
    <w:rsid w:val="00FE7CEC"/>
    <w:rsid w:val="00FF101A"/>
    <w:rsid w:val="00FF2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4EB80C"/>
  <w15:chartTrackingRefBased/>
  <w15:docId w15:val="{5DB8A1C7-5642-4750-B27D-3EC1848961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EA3C73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EA3C7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A3C73"/>
    <w:pPr>
      <w:keepNext/>
      <w:suppressAutoHyphens/>
      <w:spacing w:before="240" w:after="60" w:line="240" w:lineRule="auto"/>
      <w:outlineLvl w:val="1"/>
    </w:pPr>
    <w:rPr>
      <w:rFonts w:ascii="Cambria" w:eastAsia="Times New Roman" w:hAnsi="Cambria" w:cs="Times New Roman"/>
      <w:b/>
      <w:bCs/>
      <w:i/>
      <w:iCs/>
      <w:sz w:val="28"/>
      <w:szCs w:val="28"/>
      <w:lang w:eastAsia="zh-CN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A3C7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A3C7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A3C7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EA3C73"/>
    <w:rPr>
      <w:rFonts w:ascii="Cambria" w:eastAsia="Times New Roman" w:hAnsi="Cambria" w:cs="Times New Roman"/>
      <w:b/>
      <w:bCs/>
      <w:i/>
      <w:iCs/>
      <w:sz w:val="28"/>
      <w:szCs w:val="28"/>
      <w:lang w:eastAsia="zh-CN"/>
    </w:rPr>
  </w:style>
  <w:style w:type="character" w:customStyle="1" w:styleId="30">
    <w:name w:val="Заголовок 3 Знак"/>
    <w:basedOn w:val="a0"/>
    <w:link w:val="3"/>
    <w:uiPriority w:val="9"/>
    <w:semiHidden/>
    <w:rsid w:val="00EA3C73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EA3C7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a3">
    <w:name w:val="List Paragraph"/>
    <w:basedOn w:val="a"/>
    <w:uiPriority w:val="34"/>
    <w:qFormat/>
    <w:rsid w:val="00EA3C73"/>
    <w:pPr>
      <w:suppressAutoHyphens/>
      <w:ind w:left="720"/>
      <w:contextualSpacing/>
    </w:pPr>
    <w:rPr>
      <w:rFonts w:ascii="Calibri" w:eastAsia="Calibri" w:hAnsi="Calibri" w:cs="Calibri"/>
      <w:lang w:eastAsia="zh-CN"/>
    </w:rPr>
  </w:style>
  <w:style w:type="paragraph" w:styleId="a4">
    <w:name w:val="header"/>
    <w:basedOn w:val="a"/>
    <w:link w:val="a5"/>
    <w:uiPriority w:val="99"/>
    <w:unhideWhenUsed/>
    <w:rsid w:val="00EA3C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A3C73"/>
  </w:style>
  <w:style w:type="paragraph" w:styleId="a6">
    <w:name w:val="footer"/>
    <w:basedOn w:val="a"/>
    <w:link w:val="a7"/>
    <w:uiPriority w:val="99"/>
    <w:unhideWhenUsed/>
    <w:rsid w:val="00EA3C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A3C73"/>
  </w:style>
  <w:style w:type="character" w:styleId="a8">
    <w:name w:val="page number"/>
    <w:rsid w:val="00EA3C73"/>
    <w:rPr>
      <w:rFonts w:ascii="ItalianGarmnd BT" w:hAnsi="ItalianGarmnd BT" w:cs="ItalianGarmnd BT"/>
      <w:b/>
      <w:sz w:val="28"/>
    </w:rPr>
  </w:style>
  <w:style w:type="paragraph" w:styleId="a9">
    <w:name w:val="Body Text"/>
    <w:basedOn w:val="a"/>
    <w:link w:val="aa"/>
    <w:rsid w:val="00EA3C73"/>
    <w:pPr>
      <w:widowControl w:val="0"/>
      <w:suppressAutoHyphens/>
      <w:spacing w:after="0" w:line="360" w:lineRule="auto"/>
      <w:jc w:val="both"/>
    </w:pPr>
    <w:rPr>
      <w:rFonts w:ascii="Times New Roman" w:eastAsia="Times New Roman" w:hAnsi="Times New Roman" w:cs="Times New Roman"/>
      <w:spacing w:val="6"/>
      <w:kern w:val="1"/>
      <w:sz w:val="26"/>
      <w:szCs w:val="20"/>
      <w:lang w:eastAsia="zh-CN"/>
    </w:rPr>
  </w:style>
  <w:style w:type="character" w:customStyle="1" w:styleId="aa">
    <w:name w:val="Основной текст Знак"/>
    <w:basedOn w:val="a0"/>
    <w:link w:val="a9"/>
    <w:rsid w:val="00EA3C73"/>
    <w:rPr>
      <w:rFonts w:ascii="Times New Roman" w:eastAsia="Times New Roman" w:hAnsi="Times New Roman" w:cs="Times New Roman"/>
      <w:spacing w:val="6"/>
      <w:kern w:val="1"/>
      <w:sz w:val="26"/>
      <w:szCs w:val="20"/>
      <w:lang w:eastAsia="zh-CN"/>
    </w:rPr>
  </w:style>
  <w:style w:type="character" w:styleId="ab">
    <w:name w:val="Hyperlink"/>
    <w:basedOn w:val="a0"/>
    <w:uiPriority w:val="99"/>
    <w:unhideWhenUsed/>
    <w:rsid w:val="00EA3C73"/>
    <w:rPr>
      <w:color w:val="0000FF"/>
      <w:u w:val="single"/>
    </w:rPr>
  </w:style>
  <w:style w:type="character" w:customStyle="1" w:styleId="apple-converted-space">
    <w:name w:val="apple-converted-space"/>
    <w:basedOn w:val="a0"/>
    <w:rsid w:val="00EA3C73"/>
  </w:style>
  <w:style w:type="paragraph" w:styleId="ac">
    <w:name w:val="Balloon Text"/>
    <w:basedOn w:val="a"/>
    <w:link w:val="ad"/>
    <w:uiPriority w:val="99"/>
    <w:semiHidden/>
    <w:unhideWhenUsed/>
    <w:rsid w:val="00EA3C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A3C73"/>
    <w:rPr>
      <w:rFonts w:ascii="Tahoma" w:hAnsi="Tahoma" w:cs="Tahoma"/>
      <w:sz w:val="16"/>
      <w:szCs w:val="16"/>
    </w:rPr>
  </w:style>
  <w:style w:type="paragraph" w:styleId="ae">
    <w:name w:val="Plain Text"/>
    <w:basedOn w:val="a"/>
    <w:link w:val="af"/>
    <w:unhideWhenUsed/>
    <w:rsid w:val="00EA3C73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">
    <w:name w:val="Текст Знак"/>
    <w:basedOn w:val="a0"/>
    <w:link w:val="ae"/>
    <w:rsid w:val="00EA3C73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bodytext">
    <w:name w:val="bodytext"/>
    <w:basedOn w:val="a"/>
    <w:rsid w:val="00EA3C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EA3C7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EA3C7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EA3C73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qFormat/>
    <w:rsid w:val="00EA3C73"/>
    <w:pPr>
      <w:spacing w:after="100"/>
      <w:ind w:left="440"/>
    </w:pPr>
  </w:style>
  <w:style w:type="paragraph" w:styleId="af1">
    <w:name w:val="Normal (Web)"/>
    <w:basedOn w:val="a"/>
    <w:uiPriority w:val="99"/>
    <w:unhideWhenUsed/>
    <w:rsid w:val="00EA3C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2">
    <w:name w:val="Table Grid"/>
    <w:basedOn w:val="a1"/>
    <w:uiPriority w:val="39"/>
    <w:rsid w:val="00B425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80891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af3">
    <w:name w:val="Чертежный"/>
    <w:rsid w:val="00995387"/>
    <w:pPr>
      <w:suppressAutoHyphens/>
      <w:spacing w:after="0" w:line="240" w:lineRule="auto"/>
      <w:jc w:val="both"/>
    </w:pPr>
    <w:rPr>
      <w:rFonts w:ascii="ISOCPEUR" w:eastAsia="Times New Roman" w:hAnsi="ISOCPEUR" w:cs="ISOCPEUR"/>
      <w:i/>
      <w:sz w:val="28"/>
      <w:szCs w:val="20"/>
      <w:lang w:val="uk-UA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5310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8.vsdx"/><Relationship Id="rId63" Type="http://schemas.openxmlformats.org/officeDocument/2006/relationships/image" Target="media/image32.png"/><Relationship Id="rId68" Type="http://schemas.openxmlformats.org/officeDocument/2006/relationships/image" Target="media/image35.emf"/><Relationship Id="rId84" Type="http://schemas.openxmlformats.org/officeDocument/2006/relationships/hyperlink" Target="http://en.wikipedia.org/wiki/Safe_Road_Trains_for_the_Environment" TargetMode="External"/><Relationship Id="rId89" Type="http://schemas.openxmlformats.org/officeDocument/2006/relationships/hyperlink" Target="http://en.wikipedia.org/wiki/Safe_Road_Trains_for_the_Environment" TargetMode="External"/><Relationship Id="rId16" Type="http://schemas.openxmlformats.org/officeDocument/2006/relationships/image" Target="media/image5.emf"/><Relationship Id="rId11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11.vsdx"/><Relationship Id="rId37" Type="http://schemas.openxmlformats.org/officeDocument/2006/relationships/package" Target="embeddings/Microsoft_Visio_Drawing13.vsdx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png"/><Relationship Id="rId74" Type="http://schemas.openxmlformats.org/officeDocument/2006/relationships/image" Target="media/image39.png"/><Relationship Id="rId79" Type="http://schemas.openxmlformats.org/officeDocument/2006/relationships/hyperlink" Target="http://en.wikipedia.org/wiki/Safe_Road_Trains_for_the_Environment" TargetMode="External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hyperlink" Target="http://en.wikipedia.org/wiki/Safe_Road_Trains_for_the_Environment" TargetMode="External"/><Relationship Id="rId95" Type="http://schemas.openxmlformats.org/officeDocument/2006/relationships/hyperlink" Target="http://en.wikipedia.org/wiki/Safe_Road_Trains_for_the_Environment" TargetMode="External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2.emf"/><Relationship Id="rId64" Type="http://schemas.openxmlformats.org/officeDocument/2006/relationships/image" Target="media/image33.emf"/><Relationship Id="rId69" Type="http://schemas.openxmlformats.org/officeDocument/2006/relationships/package" Target="embeddings/Microsoft_Visio_Drawing26.vsdx"/><Relationship Id="rId80" Type="http://schemas.openxmlformats.org/officeDocument/2006/relationships/hyperlink" Target="http://en.wikipedia.org/wiki/Safe_Road_Trains_for_the_Environment" TargetMode="External"/><Relationship Id="rId85" Type="http://schemas.openxmlformats.org/officeDocument/2006/relationships/hyperlink" Target="http://en.wikipedia.org/wiki/Safe_Road_Trains_for_the_Environment" TargetMode="Externa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8.png"/><Relationship Id="rId67" Type="http://schemas.openxmlformats.org/officeDocument/2006/relationships/package" Target="embeddings/Microsoft_Visio_Drawing25.vsdx"/><Relationship Id="rId20" Type="http://schemas.openxmlformats.org/officeDocument/2006/relationships/package" Target="embeddings/Microsoft_Visio_Drawing5.vsdx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5.emf"/><Relationship Id="rId62" Type="http://schemas.openxmlformats.org/officeDocument/2006/relationships/image" Target="media/image31.png"/><Relationship Id="rId70" Type="http://schemas.openxmlformats.org/officeDocument/2006/relationships/image" Target="media/image36.emf"/><Relationship Id="rId75" Type="http://schemas.openxmlformats.org/officeDocument/2006/relationships/image" Target="media/image40.png"/><Relationship Id="rId83" Type="http://schemas.openxmlformats.org/officeDocument/2006/relationships/hyperlink" Target="http://en.wikipedia.org/wiki/Safe_Road_Trains_for_the_Environment" TargetMode="External"/><Relationship Id="rId88" Type="http://schemas.openxmlformats.org/officeDocument/2006/relationships/hyperlink" Target="http://en.wikipedia.org/wiki/Safe_Road_Trains_for_the_Environment" TargetMode="External"/><Relationship Id="rId91" Type="http://schemas.openxmlformats.org/officeDocument/2006/relationships/hyperlink" Target="http://en.wikipedia.org/wiki/Safe_Road_Trains_for_the_Environment" TargetMode="External"/><Relationship Id="rId96" Type="http://schemas.openxmlformats.org/officeDocument/2006/relationships/hyperlink" Target="http://en.wikipedia.org/wiki/Safe_Road_Trains_for_the_Environmen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19.vsdx"/><Relationship Id="rId57" Type="http://schemas.openxmlformats.org/officeDocument/2006/relationships/package" Target="embeddings/Microsoft_Visio_Drawing23.vsdx"/><Relationship Id="rId10" Type="http://schemas.openxmlformats.org/officeDocument/2006/relationships/image" Target="media/image2.emf"/><Relationship Id="rId31" Type="http://schemas.openxmlformats.org/officeDocument/2006/relationships/image" Target="media/image13.emf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9.png"/><Relationship Id="rId65" Type="http://schemas.openxmlformats.org/officeDocument/2006/relationships/package" Target="embeddings/Microsoft_Visio_Drawing24.vsdx"/><Relationship Id="rId73" Type="http://schemas.openxmlformats.org/officeDocument/2006/relationships/image" Target="media/image38.png"/><Relationship Id="rId78" Type="http://schemas.openxmlformats.org/officeDocument/2006/relationships/image" Target="media/image43.png"/><Relationship Id="rId81" Type="http://schemas.openxmlformats.org/officeDocument/2006/relationships/hyperlink" Target="http://en.wikipedia.org/wiki/Safe_Road_Trains_for_the_Environment" TargetMode="External"/><Relationship Id="rId86" Type="http://schemas.openxmlformats.org/officeDocument/2006/relationships/hyperlink" Target="http://en.wikipedia.org/wiki/Safe_Road_Trains_for_the_Environment" TargetMode="External"/><Relationship Id="rId94" Type="http://schemas.openxmlformats.org/officeDocument/2006/relationships/hyperlink" Target="http://en.wikipedia.org/wiki/Safe_Road_Trains_for_the_Environment" TargetMode="External"/><Relationship Id="rId99" Type="http://schemas.openxmlformats.org/officeDocument/2006/relationships/hyperlink" Target="http://en.wikipedia.org/wiki/Safe_Road_Trains_for_the_Environment" TargetMode="External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9" Type="http://schemas.openxmlformats.org/officeDocument/2006/relationships/package" Target="embeddings/Microsoft_Visio_Drawing14.vsdx"/><Relationship Id="rId34" Type="http://schemas.openxmlformats.org/officeDocument/2006/relationships/package" Target="embeddings/Microsoft_Visio_Drawing12.vsdx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76" Type="http://schemas.openxmlformats.org/officeDocument/2006/relationships/image" Target="media/image41.png"/><Relationship Id="rId97" Type="http://schemas.openxmlformats.org/officeDocument/2006/relationships/hyperlink" Target="http://en.wikipedia.org/wiki/Safe_Road_Trains_for_the_Environment" TargetMode="Externa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7.vsdx"/><Relationship Id="rId92" Type="http://schemas.openxmlformats.org/officeDocument/2006/relationships/hyperlink" Target="http://en.wikipedia.org/wiki/Safe_Road_Trains_for_the_Environment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7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7.vsdx"/><Relationship Id="rId66" Type="http://schemas.openxmlformats.org/officeDocument/2006/relationships/image" Target="media/image34.emf"/><Relationship Id="rId87" Type="http://schemas.openxmlformats.org/officeDocument/2006/relationships/hyperlink" Target="http://en.wikipedia.org/wiki/Safe_Road_Trains_for_the_Environment" TargetMode="External"/><Relationship Id="rId61" Type="http://schemas.openxmlformats.org/officeDocument/2006/relationships/image" Target="media/image30.png"/><Relationship Id="rId82" Type="http://schemas.openxmlformats.org/officeDocument/2006/relationships/hyperlink" Target="http://en.wikipedia.org/wiki/Safe_Road_Trains_for_the_Environment" TargetMode="External"/><Relationship Id="rId19" Type="http://schemas.openxmlformats.org/officeDocument/2006/relationships/image" Target="media/image7.emf"/><Relationship Id="rId14" Type="http://schemas.openxmlformats.org/officeDocument/2006/relationships/image" Target="media/image4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56" Type="http://schemas.openxmlformats.org/officeDocument/2006/relationships/image" Target="media/image26.emf"/><Relationship Id="rId77" Type="http://schemas.openxmlformats.org/officeDocument/2006/relationships/image" Target="media/image42.png"/><Relationship Id="rId100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7.png"/><Relationship Id="rId93" Type="http://schemas.openxmlformats.org/officeDocument/2006/relationships/hyperlink" Target="http://en.wikipedia.org/wiki/Safe_Road_Trains_for_the_Environment" TargetMode="External"/><Relationship Id="rId98" Type="http://schemas.openxmlformats.org/officeDocument/2006/relationships/hyperlink" Target="http://en.wikipedia.org/wiki/Safe_Road_Trains_for_the_Environment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021953-59BC-46AD-A36D-683ACC49DB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1</TotalTime>
  <Pages>38</Pages>
  <Words>4845</Words>
  <Characters>27618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azy_pro Alex</dc:creator>
  <cp:keywords/>
  <dc:description/>
  <cp:lastModifiedBy>Александр Буров</cp:lastModifiedBy>
  <cp:revision>126</cp:revision>
  <dcterms:created xsi:type="dcterms:W3CDTF">2018-03-05T11:26:00Z</dcterms:created>
  <dcterms:modified xsi:type="dcterms:W3CDTF">2020-05-13T07:12:00Z</dcterms:modified>
</cp:coreProperties>
</file>